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0FA5" w:rsidRPr="001A0823" w:rsidRDefault="00F93F3F" w:rsidP="00A20FFA">
      <w:pPr>
        <w:pStyle w:val="1"/>
        <w:rPr>
          <w:rFonts w:cs="Times New Roman"/>
        </w:rPr>
      </w:pPr>
      <w:bookmarkStart w:id="0" w:name="_Toc500365182"/>
      <w:r w:rsidRPr="001A0823">
        <w:rPr>
          <w:rFonts w:cs="Times New Roman"/>
        </w:rPr>
        <w:t>АННОТАЦИЯ</w:t>
      </w:r>
      <w:bookmarkEnd w:id="0"/>
    </w:p>
    <w:p w:rsidR="00F93F3F" w:rsidRPr="001A0823" w:rsidRDefault="00F93F3F" w:rsidP="004239B2">
      <w:pPr>
        <w:rPr>
          <w:rFonts w:cs="Times New Roman"/>
          <w:szCs w:val="28"/>
        </w:rPr>
      </w:pPr>
      <w:r w:rsidRPr="001A0823">
        <w:rPr>
          <w:rFonts w:cs="Times New Roman"/>
          <w:szCs w:val="28"/>
        </w:rPr>
        <w:t>В пояснительной записке описы</w:t>
      </w:r>
      <w:r w:rsidR="00C40E5E" w:rsidRPr="001A0823">
        <w:rPr>
          <w:rFonts w:cs="Times New Roman"/>
          <w:szCs w:val="28"/>
        </w:rPr>
        <w:t>вается программа для операционной</w:t>
      </w:r>
      <w:r w:rsidRPr="001A0823">
        <w:rPr>
          <w:rFonts w:cs="Times New Roman"/>
          <w:szCs w:val="28"/>
        </w:rPr>
        <w:t xml:space="preserve"> систем</w:t>
      </w:r>
      <w:r w:rsidR="00C40E5E" w:rsidRPr="001A0823">
        <w:rPr>
          <w:rFonts w:cs="Times New Roman"/>
          <w:szCs w:val="28"/>
        </w:rPr>
        <w:t>ы</w:t>
      </w:r>
      <w:r w:rsidRPr="001A0823">
        <w:rPr>
          <w:rFonts w:cs="Times New Roman"/>
          <w:szCs w:val="28"/>
        </w:rPr>
        <w:t xml:space="preserve"> </w:t>
      </w:r>
      <w:r w:rsidRPr="001A0823">
        <w:rPr>
          <w:rFonts w:cs="Times New Roman"/>
          <w:szCs w:val="28"/>
          <w:lang w:val="en-US"/>
        </w:rPr>
        <w:t>Windows</w:t>
      </w:r>
      <w:r w:rsidRPr="001A0823">
        <w:rPr>
          <w:rFonts w:cs="Times New Roman"/>
          <w:szCs w:val="28"/>
        </w:rPr>
        <w:t xml:space="preserve">, </w:t>
      </w:r>
      <w:r w:rsidR="00C40E5E" w:rsidRPr="001A0823">
        <w:rPr>
          <w:rFonts w:cs="Times New Roman"/>
          <w:szCs w:val="28"/>
        </w:rPr>
        <w:t xml:space="preserve">предназначенная </w:t>
      </w:r>
      <w:r w:rsidRPr="001A0823">
        <w:rPr>
          <w:rFonts w:cs="Times New Roman"/>
          <w:szCs w:val="28"/>
        </w:rPr>
        <w:t xml:space="preserve">для обработки данных </w:t>
      </w:r>
      <w:r w:rsidR="00C40E5E" w:rsidRPr="001A0823">
        <w:rPr>
          <w:rFonts w:cs="Times New Roman"/>
          <w:szCs w:val="28"/>
        </w:rPr>
        <w:t>о служащих завода.</w:t>
      </w:r>
    </w:p>
    <w:p w:rsidR="00C40E5E" w:rsidRPr="001A0823" w:rsidRDefault="00C40E5E" w:rsidP="004239B2">
      <w:pPr>
        <w:rPr>
          <w:rFonts w:cs="Times New Roman"/>
          <w:szCs w:val="28"/>
        </w:rPr>
      </w:pPr>
      <w:r w:rsidRPr="001A0823">
        <w:rPr>
          <w:rFonts w:cs="Times New Roman"/>
          <w:szCs w:val="28"/>
        </w:rPr>
        <w:t>Документ содержит описание назначения,  технических требований, описание работы и реализации программы. Так же в документе предоставлено детальное пояснение структуры программы, её алгоритмов и особенностей работы на ЭВМ. В пояснительную записку вк</w:t>
      </w:r>
      <w:r w:rsidR="002E228F" w:rsidRPr="001A0823">
        <w:rPr>
          <w:rFonts w:cs="Times New Roman"/>
          <w:szCs w:val="28"/>
        </w:rPr>
        <w:t xml:space="preserve">лючено руководство к эксплуатации программы и </w:t>
      </w:r>
      <w:r w:rsidRPr="001A0823">
        <w:rPr>
          <w:rFonts w:cs="Times New Roman"/>
          <w:szCs w:val="28"/>
        </w:rPr>
        <w:t>графическое представление  программы в виде структурных схем алгоритмов.</w:t>
      </w:r>
    </w:p>
    <w:p w:rsidR="002E228F" w:rsidRPr="001A0823" w:rsidRDefault="002E228F" w:rsidP="00A20FFA">
      <w:pPr>
        <w:rPr>
          <w:rFonts w:eastAsiaTheme="majorEastAsia" w:cs="Times New Roman"/>
          <w:bCs/>
          <w:szCs w:val="28"/>
        </w:rPr>
      </w:pPr>
      <w:r w:rsidRPr="001A0823">
        <w:rPr>
          <w:rFonts w:cs="Times New Roman"/>
        </w:rPr>
        <w:br w:type="page"/>
      </w:r>
    </w:p>
    <w:p w:rsidR="00845873" w:rsidRPr="001A0823" w:rsidRDefault="003B60EE" w:rsidP="00BA7067">
      <w:pPr>
        <w:pStyle w:val="1"/>
        <w:rPr>
          <w:rFonts w:cs="Times New Roman"/>
          <w:bCs w:val="0"/>
        </w:rPr>
      </w:pPr>
      <w:bookmarkStart w:id="1" w:name="_Toc500365183"/>
      <w:r w:rsidRPr="001A0823">
        <w:rPr>
          <w:rFonts w:cs="Times New Roman"/>
        </w:rPr>
        <w:lastRenderedPageBreak/>
        <w:t>СОДЕРЖАНИЕ</w:t>
      </w:r>
      <w:bookmarkEnd w:id="1"/>
    </w:p>
    <w:p w:rsidR="00BA7067" w:rsidRPr="001A0823" w:rsidRDefault="00BA7067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 w:rsidRPr="001A0823">
        <w:rPr>
          <w:rFonts w:eastAsiaTheme="majorEastAsia" w:cs="Times New Roman"/>
          <w:bCs/>
          <w:szCs w:val="28"/>
        </w:rPr>
        <w:fldChar w:fldCharType="begin"/>
      </w:r>
      <w:r w:rsidRPr="001A0823">
        <w:rPr>
          <w:rFonts w:eastAsiaTheme="majorEastAsia" w:cs="Times New Roman"/>
          <w:bCs/>
          <w:szCs w:val="28"/>
        </w:rPr>
        <w:instrText xml:space="preserve"> TOC \o "1-1" \h \z \t "Подзаголовок;2" </w:instrText>
      </w:r>
      <w:r w:rsidRPr="001A0823">
        <w:rPr>
          <w:rFonts w:eastAsiaTheme="majorEastAsia" w:cs="Times New Roman"/>
          <w:bCs/>
          <w:szCs w:val="28"/>
        </w:rPr>
        <w:fldChar w:fldCharType="separate"/>
      </w:r>
      <w:hyperlink w:anchor="_Toc500365182" w:history="1">
        <w:r w:rsidRPr="001A0823">
          <w:rPr>
            <w:rStyle w:val="ae"/>
            <w:rFonts w:cs="Times New Roman"/>
            <w:noProof/>
          </w:rPr>
          <w:t>АННОТАЦИЯ</w:t>
        </w:r>
        <w:r w:rsidRPr="001A0823">
          <w:rPr>
            <w:noProof/>
            <w:webHidden/>
          </w:rPr>
          <w:tab/>
        </w:r>
        <w:r w:rsidRPr="001A0823">
          <w:rPr>
            <w:noProof/>
            <w:webHidden/>
          </w:rPr>
          <w:fldChar w:fldCharType="begin"/>
        </w:r>
        <w:r w:rsidRPr="001A0823">
          <w:rPr>
            <w:noProof/>
            <w:webHidden/>
          </w:rPr>
          <w:instrText xml:space="preserve"> PAGEREF _Toc500365182 \h </w:instrText>
        </w:r>
        <w:r w:rsidRPr="001A0823">
          <w:rPr>
            <w:noProof/>
            <w:webHidden/>
          </w:rPr>
        </w:r>
        <w:r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3</w:t>
        </w:r>
        <w:r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3" w:history="1">
        <w:r w:rsidR="00BA7067" w:rsidRPr="001A0823">
          <w:rPr>
            <w:rStyle w:val="ae"/>
            <w:rFonts w:cs="Times New Roman"/>
            <w:noProof/>
          </w:rPr>
          <w:t>СОДЕРЖАНИЕ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83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4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4" w:history="1">
        <w:r w:rsidR="00BA7067" w:rsidRPr="001A0823">
          <w:rPr>
            <w:rStyle w:val="ae"/>
            <w:rFonts w:cs="Times New Roman"/>
            <w:noProof/>
          </w:rPr>
          <w:t>ВВЕДЕНИЕ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84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5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11"/>
        <w:tabs>
          <w:tab w:val="left" w:pos="110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5" w:history="1">
        <w:r w:rsidR="00BA7067" w:rsidRPr="001A0823">
          <w:rPr>
            <w:rStyle w:val="ae"/>
            <w:rFonts w:cs="Times New Roman"/>
            <w:noProof/>
          </w:rPr>
          <w:t>1.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rFonts w:cs="Times New Roman"/>
            <w:noProof/>
          </w:rPr>
          <w:t>НАЗНАЧЕНИЕ И ОБЛАСТЬ ПРИМЕНЕНИЯ ПРОГРАММЫ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85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6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11"/>
        <w:tabs>
          <w:tab w:val="left" w:pos="110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6" w:history="1">
        <w:r w:rsidR="00BA7067" w:rsidRPr="001A0823">
          <w:rPr>
            <w:rStyle w:val="ae"/>
            <w:noProof/>
            <w:lang w:val="en-US"/>
          </w:rPr>
          <w:t>2.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ТЕХНИЧЕСКИЕ ХАРАКТЕРИСТИКИ ПРОГРАММЫ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86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7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7" w:history="1">
        <w:r w:rsidR="00BA7067" w:rsidRPr="001A0823">
          <w:rPr>
            <w:rStyle w:val="ae"/>
            <w:noProof/>
          </w:rPr>
          <w:t>2.1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Постановка задачи на разработку программы.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87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7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8" w:history="1">
        <w:r w:rsidR="00BA7067" w:rsidRPr="001A0823">
          <w:rPr>
            <w:rStyle w:val="ae"/>
            <w:noProof/>
          </w:rPr>
          <w:t>2.2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Применяемые математические методы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88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8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9" w:history="1">
        <w:r w:rsidR="00BA7067" w:rsidRPr="001A0823">
          <w:rPr>
            <w:rStyle w:val="ae"/>
            <w:noProof/>
          </w:rPr>
          <w:t>2.3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Описание и обоснование выбора метода организации входных, выходных и промежуточных данных.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89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8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0" w:history="1">
        <w:r w:rsidR="00BA7067" w:rsidRPr="001A0823">
          <w:rPr>
            <w:rStyle w:val="ae"/>
            <w:noProof/>
            <w:lang w:val="en-US"/>
          </w:rPr>
          <w:t>2.4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Разработка модульной структуры программы.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0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10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1" w:history="1">
        <w:r w:rsidR="00BA7067" w:rsidRPr="001A0823">
          <w:rPr>
            <w:rStyle w:val="ae"/>
            <w:noProof/>
          </w:rPr>
          <w:t>2.5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Описание функций используемых в программе.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1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10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2" w:history="1">
        <w:r w:rsidR="00BA7067" w:rsidRPr="001A0823">
          <w:rPr>
            <w:rStyle w:val="ae"/>
            <w:noProof/>
          </w:rPr>
          <w:t>2.6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Описание алгоритмов функционирования программы.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2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15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3" w:history="1">
        <w:r w:rsidR="00BA7067" w:rsidRPr="001A0823">
          <w:rPr>
            <w:rStyle w:val="ae"/>
            <w:noProof/>
          </w:rPr>
          <w:t>2.7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Обоснование состава технических и программных средств.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3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33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11"/>
        <w:tabs>
          <w:tab w:val="left" w:pos="110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4" w:history="1">
        <w:r w:rsidR="00BA7067" w:rsidRPr="001A0823">
          <w:rPr>
            <w:rStyle w:val="ae"/>
            <w:rFonts w:cs="Times New Roman"/>
            <w:noProof/>
          </w:rPr>
          <w:t>3.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rFonts w:cs="Times New Roman"/>
            <w:noProof/>
          </w:rPr>
          <w:t>ВЫПОЛНЕНИЕ ПРОГРАММЫ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4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35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5" w:history="1">
        <w:r w:rsidR="00BA7067" w:rsidRPr="001A0823">
          <w:rPr>
            <w:rStyle w:val="ae"/>
            <w:noProof/>
          </w:rPr>
          <w:t>3.1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Условия выполнения программы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5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35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6" w:history="1">
        <w:r w:rsidR="00BA7067" w:rsidRPr="001A0823">
          <w:rPr>
            <w:rStyle w:val="ae"/>
            <w:noProof/>
            <w:lang w:val="en-US"/>
          </w:rPr>
          <w:t>3.2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Загрузка и запуск програм</w:t>
        </w:r>
        <w:r w:rsidR="00BA7067" w:rsidRPr="001A0823">
          <w:rPr>
            <w:rStyle w:val="ae"/>
            <w:noProof/>
          </w:rPr>
          <w:t>м</w:t>
        </w:r>
        <w:r w:rsidR="00BA7067" w:rsidRPr="001A0823">
          <w:rPr>
            <w:rStyle w:val="ae"/>
            <w:noProof/>
          </w:rPr>
          <w:t>ы.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6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35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7" w:history="1">
        <w:r w:rsidR="00BA7067" w:rsidRPr="001A0823">
          <w:rPr>
            <w:rStyle w:val="ae"/>
            <w:noProof/>
          </w:rPr>
          <w:t>3.3</w:t>
        </w:r>
        <w:r w:rsidR="00BA7067" w:rsidRPr="001A0823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BA7067" w:rsidRPr="001A0823">
          <w:rPr>
            <w:rStyle w:val="ae"/>
            <w:noProof/>
          </w:rPr>
          <w:t>Проверка работоспособности программы.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7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42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11"/>
        <w:tabs>
          <w:tab w:val="left" w:pos="110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8" w:history="1">
        <w:r w:rsidR="00BA7067" w:rsidRPr="001A0823">
          <w:rPr>
            <w:rStyle w:val="ae"/>
            <w:rFonts w:cs="Times New Roman"/>
            <w:noProof/>
          </w:rPr>
          <w:t>ВЫВОД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8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45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9" w:history="1">
        <w:r w:rsidR="00BA7067" w:rsidRPr="001A0823">
          <w:rPr>
            <w:rStyle w:val="ae"/>
            <w:rFonts w:cs="Times New Roman"/>
            <w:noProof/>
          </w:rPr>
          <w:t>ПЕРЕЧЕНЬ ССЫЛОК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199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46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EA7CBF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200" w:history="1">
        <w:r w:rsidR="00BA7067" w:rsidRPr="001A0823">
          <w:rPr>
            <w:rStyle w:val="ae"/>
            <w:noProof/>
          </w:rPr>
          <w:t>Приложение А</w:t>
        </w:r>
        <w:r w:rsidR="00BA7067" w:rsidRPr="001A0823">
          <w:rPr>
            <w:noProof/>
            <w:webHidden/>
          </w:rPr>
          <w:tab/>
        </w:r>
        <w:r w:rsidR="00BA7067" w:rsidRPr="001A0823">
          <w:rPr>
            <w:noProof/>
            <w:webHidden/>
          </w:rPr>
          <w:fldChar w:fldCharType="begin"/>
        </w:r>
        <w:r w:rsidR="00BA7067" w:rsidRPr="001A0823">
          <w:rPr>
            <w:noProof/>
            <w:webHidden/>
          </w:rPr>
          <w:instrText xml:space="preserve"> PAGEREF _Toc500365200 \h </w:instrText>
        </w:r>
        <w:r w:rsidR="00BA7067" w:rsidRPr="001A0823">
          <w:rPr>
            <w:noProof/>
            <w:webHidden/>
          </w:rPr>
        </w:r>
        <w:r w:rsidR="00BA7067" w:rsidRPr="001A0823">
          <w:rPr>
            <w:noProof/>
            <w:webHidden/>
          </w:rPr>
          <w:fldChar w:fldCharType="separate"/>
        </w:r>
        <w:r w:rsidR="00A94736">
          <w:rPr>
            <w:noProof/>
            <w:webHidden/>
          </w:rPr>
          <w:t>47</w:t>
        </w:r>
        <w:r w:rsidR="00BA7067" w:rsidRPr="001A0823">
          <w:rPr>
            <w:noProof/>
            <w:webHidden/>
          </w:rPr>
          <w:fldChar w:fldCharType="end"/>
        </w:r>
      </w:hyperlink>
    </w:p>
    <w:p w:rsidR="00BA7067" w:rsidRPr="001A0823" w:rsidRDefault="00BA7067" w:rsidP="00BA7067">
      <w:pPr>
        <w:pStyle w:val="11"/>
        <w:tabs>
          <w:tab w:val="right" w:leader="hyphen" w:pos="10195"/>
        </w:tabs>
        <w:ind w:firstLine="0"/>
        <w:rPr>
          <w:rFonts w:asciiTheme="minorHAnsi" w:eastAsiaTheme="minorEastAsia" w:hAnsiTheme="minorHAnsi"/>
          <w:noProof/>
          <w:sz w:val="22"/>
          <w:lang w:val="en-US" w:eastAsia="ru-RU"/>
        </w:rPr>
      </w:pPr>
    </w:p>
    <w:p w:rsidR="002E228F" w:rsidRPr="001A0823" w:rsidRDefault="00BA7067" w:rsidP="00A20FFA">
      <w:pPr>
        <w:rPr>
          <w:rFonts w:eastAsiaTheme="majorEastAsia" w:cs="Times New Roman"/>
          <w:bCs/>
          <w:szCs w:val="28"/>
        </w:rPr>
      </w:pPr>
      <w:r w:rsidRPr="001A0823">
        <w:rPr>
          <w:rFonts w:eastAsiaTheme="majorEastAsia" w:cs="Times New Roman"/>
          <w:bCs/>
          <w:szCs w:val="28"/>
        </w:rPr>
        <w:fldChar w:fldCharType="end"/>
      </w:r>
      <w:bookmarkStart w:id="2" w:name="_GoBack"/>
      <w:bookmarkEnd w:id="2"/>
    </w:p>
    <w:p w:rsidR="00BA7067" w:rsidRPr="001A0823" w:rsidRDefault="00BA7067">
      <w:pPr>
        <w:spacing w:after="200" w:line="276" w:lineRule="auto"/>
        <w:ind w:firstLine="0"/>
        <w:contextualSpacing w:val="0"/>
        <w:jc w:val="left"/>
        <w:rPr>
          <w:rFonts w:eastAsiaTheme="majorEastAsia" w:cs="Times New Roman"/>
          <w:bCs/>
          <w:szCs w:val="28"/>
        </w:rPr>
      </w:pPr>
      <w:bookmarkStart w:id="3" w:name="_Toc500365184"/>
      <w:r w:rsidRPr="001A0823">
        <w:rPr>
          <w:rFonts w:cs="Times New Roman"/>
        </w:rPr>
        <w:br w:type="page"/>
      </w:r>
    </w:p>
    <w:p w:rsidR="003B60EE" w:rsidRPr="001A0823" w:rsidRDefault="003B60EE" w:rsidP="00A20FFA">
      <w:pPr>
        <w:pStyle w:val="1"/>
        <w:rPr>
          <w:rFonts w:cs="Times New Roman"/>
        </w:rPr>
      </w:pPr>
      <w:r w:rsidRPr="001A0823">
        <w:rPr>
          <w:rFonts w:cs="Times New Roman"/>
        </w:rPr>
        <w:lastRenderedPageBreak/>
        <w:t>ВВЕДЕНИЕ</w:t>
      </w:r>
      <w:bookmarkEnd w:id="3"/>
    </w:p>
    <w:p w:rsidR="0099153A" w:rsidRPr="001A0823" w:rsidRDefault="006D77B9" w:rsidP="0099153A">
      <w:pPr>
        <w:ind w:firstLine="709"/>
        <w:rPr>
          <w:rFonts w:cs="Times New Roman"/>
        </w:rPr>
      </w:pPr>
      <w:r w:rsidRPr="001A0823">
        <w:rPr>
          <w:rFonts w:cs="Times New Roman"/>
        </w:rPr>
        <w:t xml:space="preserve">В рамках курсового проектирования ведется разработка  программы </w:t>
      </w:r>
      <w:r w:rsidR="000E519C" w:rsidRPr="001A0823">
        <w:rPr>
          <w:rFonts w:cs="Times New Roman"/>
        </w:rPr>
        <w:t xml:space="preserve">обработки данных </w:t>
      </w:r>
      <w:r w:rsidRPr="001A0823">
        <w:rPr>
          <w:rFonts w:cs="Times New Roman"/>
        </w:rPr>
        <w:t>служащих завода</w:t>
      </w:r>
      <w:r w:rsidR="00397906" w:rsidRPr="001A0823">
        <w:rPr>
          <w:rFonts w:cs="Times New Roman"/>
        </w:rPr>
        <w:t xml:space="preserve"> и расчёта их средней заработной платы по участкам</w:t>
      </w:r>
      <w:r w:rsidR="00A20FFA" w:rsidRPr="001A0823">
        <w:rPr>
          <w:rFonts w:cs="Times New Roman"/>
        </w:rPr>
        <w:t xml:space="preserve">. </w:t>
      </w:r>
      <w:r w:rsidR="0099153A" w:rsidRPr="001A0823">
        <w:rPr>
          <w:rFonts w:cs="Times New Roman"/>
        </w:rPr>
        <w:t xml:space="preserve">Разработка программы ведется на основании технического задания, выданного </w:t>
      </w:r>
      <w:r w:rsidR="00937955" w:rsidRPr="001A0823">
        <w:rPr>
          <w:rFonts w:cs="Times New Roman"/>
        </w:rPr>
        <w:t xml:space="preserve">02 сентября 2017 года </w:t>
      </w:r>
      <w:r w:rsidR="0099153A" w:rsidRPr="001A0823">
        <w:rPr>
          <w:rFonts w:cs="Times New Roman"/>
        </w:rPr>
        <w:t xml:space="preserve">кафедрой информационных систем Севастопольского государственного университета. </w:t>
      </w:r>
    </w:p>
    <w:p w:rsidR="00BD27EE" w:rsidRPr="001A0823" w:rsidRDefault="00BD27EE" w:rsidP="00BD27EE">
      <w:pPr>
        <w:ind w:firstLine="709"/>
        <w:rPr>
          <w:rFonts w:cs="Times New Roman"/>
        </w:rPr>
      </w:pPr>
      <w:r w:rsidRPr="001A0823">
        <w:rPr>
          <w:rFonts w:cs="Times New Roman"/>
        </w:rPr>
        <w:t xml:space="preserve">Программа была написана на языках </w:t>
      </w:r>
      <w:r w:rsidRPr="001A0823">
        <w:rPr>
          <w:rFonts w:cs="Times New Roman"/>
          <w:lang w:val="en-US"/>
        </w:rPr>
        <w:t>C</w:t>
      </w:r>
      <w:r w:rsidRPr="001A0823">
        <w:rPr>
          <w:rFonts w:cs="Times New Roman"/>
        </w:rPr>
        <w:t>/</w:t>
      </w:r>
      <w:r w:rsidRPr="001A0823">
        <w:rPr>
          <w:rFonts w:cs="Times New Roman"/>
          <w:lang w:val="en-US"/>
        </w:rPr>
        <w:t>C</w:t>
      </w:r>
      <w:r w:rsidRPr="001A0823">
        <w:rPr>
          <w:rFonts w:cs="Times New Roman"/>
        </w:rPr>
        <w:t xml:space="preserve">++ с использованием принципов структурного программирования. Написание исходного кода производилось в интегрированной среде программирования </w:t>
      </w:r>
      <w:r w:rsidRPr="001A0823">
        <w:rPr>
          <w:rFonts w:cs="Times New Roman"/>
          <w:lang w:val="en-US"/>
        </w:rPr>
        <w:t>CLion</w:t>
      </w:r>
      <w:r w:rsidRPr="001A0823">
        <w:rPr>
          <w:rFonts w:cs="Times New Roman"/>
        </w:rPr>
        <w:t xml:space="preserve"> компании </w:t>
      </w:r>
      <w:r w:rsidRPr="001A0823">
        <w:rPr>
          <w:rFonts w:cs="Times New Roman"/>
          <w:lang w:val="en-US"/>
        </w:rPr>
        <w:t>Jet</w:t>
      </w:r>
      <w:r w:rsidRPr="001A0823">
        <w:rPr>
          <w:rFonts w:cs="Times New Roman"/>
        </w:rPr>
        <w:t xml:space="preserve"> </w:t>
      </w:r>
      <w:r w:rsidRPr="001A0823">
        <w:rPr>
          <w:rFonts w:cs="Times New Roman"/>
          <w:lang w:val="en-US"/>
        </w:rPr>
        <w:t>Brains</w:t>
      </w:r>
      <w:r w:rsidRPr="001A0823">
        <w:rPr>
          <w:rFonts w:cs="Times New Roman"/>
        </w:rPr>
        <w:t>.</w:t>
      </w:r>
    </w:p>
    <w:p w:rsidR="006D77B9" w:rsidRPr="001A0823" w:rsidRDefault="00A20FFA" w:rsidP="0099153A">
      <w:pPr>
        <w:ind w:firstLine="709"/>
        <w:rPr>
          <w:rFonts w:cs="Times New Roman"/>
        </w:rPr>
      </w:pPr>
      <w:r w:rsidRPr="001A0823">
        <w:rPr>
          <w:rFonts w:cs="Times New Roman"/>
        </w:rPr>
        <w:t xml:space="preserve">Данная программа </w:t>
      </w:r>
      <w:r w:rsidR="00714B26" w:rsidRPr="001A0823">
        <w:rPr>
          <w:rFonts w:cs="Times New Roman"/>
        </w:rPr>
        <w:t>предусматривает</w:t>
      </w:r>
      <w:r w:rsidRPr="001A0823">
        <w:rPr>
          <w:rFonts w:cs="Times New Roman"/>
        </w:rPr>
        <w:t xml:space="preserve"> </w:t>
      </w:r>
      <w:r w:rsidR="00FB5BC8" w:rsidRPr="001A0823">
        <w:rPr>
          <w:rFonts w:cs="Times New Roman"/>
        </w:rPr>
        <w:t>возможно</w:t>
      </w:r>
      <w:r w:rsidR="00714B26" w:rsidRPr="001A0823">
        <w:rPr>
          <w:rFonts w:cs="Times New Roman"/>
        </w:rPr>
        <w:t>сть</w:t>
      </w:r>
      <w:r w:rsidR="00FB5BC8" w:rsidRPr="001A0823">
        <w:rPr>
          <w:rFonts w:cs="Times New Roman"/>
        </w:rPr>
        <w:t xml:space="preserve"> </w:t>
      </w:r>
      <w:r w:rsidR="001551F6" w:rsidRPr="001A0823">
        <w:rPr>
          <w:rFonts w:cs="Times New Roman"/>
        </w:rPr>
        <w:t xml:space="preserve">манипуляции с </w:t>
      </w:r>
      <w:r w:rsidR="00714B26" w:rsidRPr="001A0823">
        <w:rPr>
          <w:rFonts w:cs="Times New Roman"/>
        </w:rPr>
        <w:t xml:space="preserve">полями </w:t>
      </w:r>
      <w:r w:rsidR="001551F6" w:rsidRPr="001A0823">
        <w:rPr>
          <w:rFonts w:cs="Times New Roman"/>
        </w:rPr>
        <w:t>дан</w:t>
      </w:r>
      <w:r w:rsidR="00714B26" w:rsidRPr="001A0823">
        <w:rPr>
          <w:rFonts w:cs="Times New Roman"/>
        </w:rPr>
        <w:t>ных</w:t>
      </w:r>
      <w:r w:rsidR="001551F6" w:rsidRPr="001A0823">
        <w:rPr>
          <w:rFonts w:cs="Times New Roman"/>
        </w:rPr>
        <w:t xml:space="preserve"> со</w:t>
      </w:r>
      <w:r w:rsidR="00392480" w:rsidRPr="001A0823">
        <w:rPr>
          <w:rFonts w:cs="Times New Roman"/>
        </w:rPr>
        <w:t>трудников завода. Поддерживает</w:t>
      </w:r>
      <w:r w:rsidR="001551F6" w:rsidRPr="001A0823">
        <w:rPr>
          <w:rFonts w:cs="Times New Roman"/>
        </w:rPr>
        <w:t xml:space="preserve"> в</w:t>
      </w:r>
      <w:r w:rsidR="00FB5BC8" w:rsidRPr="001A0823">
        <w:rPr>
          <w:rFonts w:cs="Times New Roman"/>
        </w:rPr>
        <w:t>вод</w:t>
      </w:r>
      <w:r w:rsidR="001551F6" w:rsidRPr="001A0823">
        <w:rPr>
          <w:rFonts w:cs="Times New Roman"/>
        </w:rPr>
        <w:t xml:space="preserve"> данных с клавиатуры и вывод </w:t>
      </w:r>
      <w:r w:rsidR="00AD200C" w:rsidRPr="001A0823">
        <w:rPr>
          <w:rFonts w:cs="Times New Roman"/>
        </w:rPr>
        <w:t xml:space="preserve">их </w:t>
      </w:r>
      <w:r w:rsidR="001551F6" w:rsidRPr="001A0823">
        <w:rPr>
          <w:rFonts w:cs="Times New Roman"/>
        </w:rPr>
        <w:t>на экран, а так же ввод/вывод данных служащих в текстовый и</w:t>
      </w:r>
      <w:r w:rsidR="00CD2EEE" w:rsidRPr="001A0823">
        <w:rPr>
          <w:rFonts w:cs="Times New Roman"/>
        </w:rPr>
        <w:t>ли</w:t>
      </w:r>
      <w:r w:rsidR="001551F6" w:rsidRPr="001A0823">
        <w:rPr>
          <w:rFonts w:cs="Times New Roman"/>
        </w:rPr>
        <w:t xml:space="preserve"> бинарный файл.</w:t>
      </w:r>
      <w:r w:rsidR="00397906" w:rsidRPr="001A0823">
        <w:rPr>
          <w:rFonts w:cs="Times New Roman"/>
        </w:rPr>
        <w:t xml:space="preserve"> </w:t>
      </w:r>
    </w:p>
    <w:p w:rsidR="00A52FE6" w:rsidRPr="001A0823" w:rsidRDefault="00A52FE6">
      <w:pPr>
        <w:spacing w:after="200" w:line="276" w:lineRule="auto"/>
        <w:jc w:val="left"/>
        <w:rPr>
          <w:rFonts w:eastAsiaTheme="majorEastAsia" w:cs="Times New Roman"/>
          <w:bCs/>
          <w:szCs w:val="28"/>
        </w:rPr>
      </w:pPr>
      <w:r w:rsidRPr="001A0823">
        <w:rPr>
          <w:rFonts w:cs="Times New Roman"/>
        </w:rPr>
        <w:br w:type="page"/>
      </w:r>
    </w:p>
    <w:p w:rsidR="004239B2" w:rsidRPr="001A0823" w:rsidRDefault="003B60EE" w:rsidP="00B63875">
      <w:pPr>
        <w:pStyle w:val="1"/>
        <w:numPr>
          <w:ilvl w:val="0"/>
          <w:numId w:val="1"/>
        </w:numPr>
        <w:rPr>
          <w:rFonts w:cs="Times New Roman"/>
        </w:rPr>
      </w:pPr>
      <w:bookmarkStart w:id="4" w:name="_Toc500365185"/>
      <w:r w:rsidRPr="001A0823">
        <w:rPr>
          <w:rFonts w:cs="Times New Roman"/>
        </w:rPr>
        <w:lastRenderedPageBreak/>
        <w:t>НАЗНАЧЕНИЕ И ОБЛАСТЬ ПРИМЕНЕНИЯ ПРОГРАММЫ</w:t>
      </w:r>
      <w:bookmarkEnd w:id="4"/>
    </w:p>
    <w:p w:rsidR="004239B2" w:rsidRPr="001A0823" w:rsidRDefault="00A52FE6" w:rsidP="004239B2">
      <w:r w:rsidRPr="001A0823">
        <w:t xml:space="preserve">Назначение программы заключается </w:t>
      </w:r>
      <w:r w:rsidR="0082798F" w:rsidRPr="001A0823">
        <w:t>в обработке</w:t>
      </w:r>
      <w:r w:rsidRPr="001A0823">
        <w:t xml:space="preserve"> данных служащих завода, в частности</w:t>
      </w:r>
      <w:r w:rsidR="00CE26E1" w:rsidRPr="001A0823">
        <w:t>:</w:t>
      </w:r>
      <w:r w:rsidRPr="001A0823">
        <w:t xml:space="preserve"> фамилии и инициалов, года рождения, пола, профессии, номера цеха, номера участка и заработной платы.</w:t>
      </w:r>
      <w:r w:rsidR="00D0143F" w:rsidRPr="001A0823">
        <w:t xml:space="preserve"> </w:t>
      </w:r>
      <w:r w:rsidR="0082798F" w:rsidRPr="001A0823">
        <w:t>Программа позволяет вводить, а так же редактировать данные, упорядочивать их по предусмотренным критериям, а так же выполнять полный и выборочный вывод данных на экран или файл, при этом размер файла будет незначительным. Сохраненный на жестком диске файл может быть загружен в программу и использоваться в качестве исходных данных. Для корректной работы программы, необходим объём оперативной памяти пропорциональный количеству записей в базе.</w:t>
      </w:r>
    </w:p>
    <w:p w:rsidR="00A52FE6" w:rsidRPr="001A0823" w:rsidRDefault="00F61C1E" w:rsidP="004239B2">
      <w:r w:rsidRPr="001A0823">
        <w:t xml:space="preserve">Разработанная </w:t>
      </w:r>
      <w:r w:rsidR="00D0143F" w:rsidRPr="001A0823">
        <w:t xml:space="preserve">программа может быть </w:t>
      </w:r>
      <w:r w:rsidR="0082798F" w:rsidRPr="001A0823">
        <w:t xml:space="preserve">запущена в любой операционной системе семейства </w:t>
      </w:r>
      <w:r w:rsidR="0082798F" w:rsidRPr="001A0823">
        <w:rPr>
          <w:lang w:val="en-US"/>
        </w:rPr>
        <w:t>Windows</w:t>
      </w:r>
      <w:r w:rsidR="0082798F" w:rsidRPr="001A0823">
        <w:t xml:space="preserve">, начиная с </w:t>
      </w:r>
      <w:r w:rsidR="0082798F" w:rsidRPr="001A0823">
        <w:rPr>
          <w:lang w:val="en-US"/>
        </w:rPr>
        <w:t>Windows</w:t>
      </w:r>
      <w:r w:rsidR="0082798F" w:rsidRPr="001A0823">
        <w:t xml:space="preserve"> </w:t>
      </w:r>
      <w:r w:rsidR="0082798F" w:rsidRPr="001A0823">
        <w:rPr>
          <w:lang w:val="en-US"/>
        </w:rPr>
        <w:t>XP</w:t>
      </w:r>
      <w:r w:rsidR="001E74C9" w:rsidRPr="001A0823">
        <w:t>,</w:t>
      </w:r>
      <w:r w:rsidR="0082798F" w:rsidRPr="001A0823">
        <w:t xml:space="preserve"> и </w:t>
      </w:r>
      <w:r w:rsidR="00D0143F" w:rsidRPr="001A0823">
        <w:t xml:space="preserve">использована на </w:t>
      </w:r>
      <w:r w:rsidR="0082798F" w:rsidRPr="001A0823">
        <w:t xml:space="preserve">любых </w:t>
      </w:r>
      <w:r w:rsidR="00D0143F" w:rsidRPr="001A0823">
        <w:t>производственных предприятиях и заводах.</w:t>
      </w:r>
      <w:r w:rsidR="0082798F" w:rsidRPr="001A0823">
        <w:t xml:space="preserve"> </w:t>
      </w:r>
    </w:p>
    <w:p w:rsidR="00712548" w:rsidRPr="001A0823" w:rsidRDefault="00712548">
      <w:pPr>
        <w:spacing w:after="200" w:line="276" w:lineRule="auto"/>
        <w:contextualSpacing w:val="0"/>
        <w:jc w:val="left"/>
        <w:rPr>
          <w:rFonts w:eastAsiaTheme="majorEastAsia" w:cs="Times New Roman"/>
          <w:bCs/>
          <w:szCs w:val="28"/>
        </w:rPr>
      </w:pPr>
      <w:r w:rsidRPr="001A0823">
        <w:rPr>
          <w:rFonts w:cs="Times New Roman"/>
        </w:rPr>
        <w:br w:type="page"/>
      </w:r>
    </w:p>
    <w:p w:rsidR="003B60EE" w:rsidRPr="001A0823" w:rsidRDefault="003B60EE" w:rsidP="00B63875">
      <w:pPr>
        <w:pStyle w:val="1"/>
        <w:numPr>
          <w:ilvl w:val="0"/>
          <w:numId w:val="1"/>
        </w:numPr>
        <w:rPr>
          <w:lang w:val="en-US"/>
        </w:rPr>
      </w:pPr>
      <w:bookmarkStart w:id="5" w:name="_Toc500365186"/>
      <w:r w:rsidRPr="001A0823">
        <w:lastRenderedPageBreak/>
        <w:t>ТЕХНИЧЕСКИЕ ХАРАКТЕРИСТИКИ ПРОГРАММЫ</w:t>
      </w:r>
      <w:bookmarkEnd w:id="5"/>
    </w:p>
    <w:p w:rsidR="008A2B4C" w:rsidRPr="001A0823" w:rsidRDefault="008A2B4C" w:rsidP="00B63875">
      <w:pPr>
        <w:pStyle w:val="a7"/>
        <w:numPr>
          <w:ilvl w:val="0"/>
          <w:numId w:val="34"/>
        </w:numPr>
      </w:pPr>
      <w:bookmarkStart w:id="6" w:name="_Toc500365187"/>
      <w:r w:rsidRPr="001A0823">
        <w:t>Постановка задачи на разработку программы</w:t>
      </w:r>
      <w:r w:rsidR="00076D71" w:rsidRPr="001A0823">
        <w:t>.</w:t>
      </w:r>
      <w:bookmarkEnd w:id="6"/>
    </w:p>
    <w:p w:rsidR="00076D71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t xml:space="preserve">Разрабатываемая программа должна использовать </w:t>
      </w:r>
      <w:r w:rsidRPr="001A0823">
        <w:rPr>
          <w:bCs/>
          <w:iCs/>
        </w:rPr>
        <w:t>меню-ориентированный интерфейс</w:t>
      </w:r>
      <w:r w:rsidRPr="001A0823">
        <w:t>, обеспечивающий выполнение минимального состава действий:</w:t>
      </w:r>
    </w:p>
    <w:p w:rsidR="00EE6754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 xml:space="preserve">Начальное создание таблицы. </w:t>
      </w:r>
    </w:p>
    <w:p w:rsidR="00C61C8E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 xml:space="preserve">Просмотр таблицы. </w:t>
      </w:r>
      <w:r w:rsidRPr="001A0823">
        <w:t xml:space="preserve">При этом необходимо предусмотреть возможность скроллинга. </w:t>
      </w:r>
    </w:p>
    <w:p w:rsidR="00C61C8E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 xml:space="preserve">Добавление новой записи в таблицу. </w:t>
      </w:r>
    </w:p>
    <w:p w:rsidR="00C61C8E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>Удаление записи</w:t>
      </w:r>
      <w:r w:rsidRPr="001A0823">
        <w:rPr>
          <w:bCs/>
        </w:rPr>
        <w:t xml:space="preserve">. </w:t>
      </w:r>
      <w:r w:rsidRPr="001A0823">
        <w:t xml:space="preserve">Удаляемый элемент выбирается по одному из полей таблицы (ключевому). </w:t>
      </w:r>
    </w:p>
    <w:p w:rsidR="00C61C8E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 xml:space="preserve">Корректировка записи в таблице. </w:t>
      </w:r>
      <w:r w:rsidRPr="001A0823">
        <w:t xml:space="preserve">Корректируемую запись выбирают по одному из полей таблицы. </w:t>
      </w:r>
    </w:p>
    <w:p w:rsidR="00C61C8E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>Сортировка таблицы</w:t>
      </w:r>
      <w:r w:rsidRPr="001A0823">
        <w:rPr>
          <w:bCs/>
        </w:rPr>
        <w:t xml:space="preserve">. </w:t>
      </w:r>
      <w:r w:rsidRPr="001A0823">
        <w:t>Сортировка производится по одному из полей таблицы (ключевому).</w:t>
      </w:r>
    </w:p>
    <w:p w:rsidR="00C61C8E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 xml:space="preserve">Поиск записи в таблице </w:t>
      </w:r>
      <w:r w:rsidRPr="001A0823">
        <w:t xml:space="preserve">по ключевому полю. </w:t>
      </w:r>
    </w:p>
    <w:p w:rsidR="00EE6754" w:rsidRPr="001A0823" w:rsidRDefault="00EE6754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 xml:space="preserve">Поиск группы записей в таблице </w:t>
      </w:r>
      <w:r w:rsidRPr="001A0823">
        <w:t>по ключевому полю. Вывод данных группы в файл.</w:t>
      </w:r>
    </w:p>
    <w:p w:rsidR="00C61C8E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 xml:space="preserve">Сохранение таблицы в текстовом </w:t>
      </w:r>
      <w:r w:rsidR="00F421AE" w:rsidRPr="001A0823">
        <w:rPr>
          <w:bCs/>
          <w:iCs/>
        </w:rPr>
        <w:t xml:space="preserve">и бинарном </w:t>
      </w:r>
      <w:r w:rsidRPr="001A0823">
        <w:rPr>
          <w:bCs/>
          <w:iCs/>
        </w:rPr>
        <w:t xml:space="preserve">файле. </w:t>
      </w:r>
      <w:r w:rsidRPr="001A0823">
        <w:t xml:space="preserve">Имя файла должен вводить пользователь. Сохранение таблицы в текстовом файле обеспечит при необходимости возможность её печати. </w:t>
      </w:r>
    </w:p>
    <w:p w:rsidR="00EE6754" w:rsidRPr="001A0823" w:rsidRDefault="00EE6754" w:rsidP="00B63875">
      <w:pPr>
        <w:pStyle w:val="a9"/>
        <w:numPr>
          <w:ilvl w:val="0"/>
          <w:numId w:val="2"/>
        </w:numPr>
        <w:ind w:left="709" w:hanging="720"/>
      </w:pPr>
      <w:r w:rsidRPr="001A0823">
        <w:t xml:space="preserve">При необходимости создания новой таблицы исходные данные могут считываться из текстового или бинарного файла. Имя файла должен задавать пользователь. </w:t>
      </w:r>
    </w:p>
    <w:p w:rsidR="00C61C8E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 xml:space="preserve">Обработка таблицы и просмотр результатов обработки. </w:t>
      </w:r>
      <w:r w:rsidRPr="001A0823">
        <w:t xml:space="preserve">Результат обработки необходимо вывести на экран и в текстовый файл. Имя файла вводит пользователь. </w:t>
      </w:r>
    </w:p>
    <w:p w:rsidR="00C61C8E" w:rsidRPr="001A0823" w:rsidRDefault="00C61C8E" w:rsidP="00B63875">
      <w:pPr>
        <w:pStyle w:val="a9"/>
        <w:numPr>
          <w:ilvl w:val="0"/>
          <w:numId w:val="2"/>
        </w:numPr>
        <w:ind w:left="709" w:hanging="720"/>
      </w:pPr>
      <w:r w:rsidRPr="001A0823">
        <w:rPr>
          <w:bCs/>
          <w:iCs/>
        </w:rPr>
        <w:t xml:space="preserve">Выход </w:t>
      </w:r>
      <w:r w:rsidRPr="001A0823">
        <w:t>― завершение работы программы.</w:t>
      </w:r>
    </w:p>
    <w:p w:rsidR="00076D71" w:rsidRPr="001A0823" w:rsidRDefault="00C61C8E" w:rsidP="00C61C8E">
      <w:r w:rsidRPr="001A0823">
        <w:lastRenderedPageBreak/>
        <w:t>Структура записей входного массива имеет следующий вид: табельный номер, Ф.И.О. (30 символов), год рождения, пол (булевская переменная), профессия (10 символов), стаж работы, разряд рабочего, номер цеха, номер участка, сумма заработной платы. Вид выходной таблицы представлен в таб. 2.1.</w:t>
      </w:r>
    </w:p>
    <w:p w:rsidR="00C61C8E" w:rsidRPr="001A0823" w:rsidRDefault="00C61C8E" w:rsidP="00C61C8E"/>
    <w:p w:rsidR="00C61C8E" w:rsidRPr="001A0823" w:rsidRDefault="00C61C8E" w:rsidP="00E35588">
      <w:pPr>
        <w:spacing w:after="0" w:line="240" w:lineRule="auto"/>
        <w:ind w:firstLine="0"/>
        <w:jc w:val="left"/>
      </w:pPr>
      <w:r w:rsidRPr="001A0823">
        <w:t>Таблица 2.1 – Вид вы</w:t>
      </w:r>
      <w:r w:rsidR="009C2F25" w:rsidRPr="001A0823">
        <w:t>ходной таблицы согласно варианту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466"/>
        <w:gridCol w:w="2323"/>
        <w:gridCol w:w="1394"/>
        <w:gridCol w:w="1394"/>
        <w:gridCol w:w="1394"/>
        <w:gridCol w:w="907"/>
      </w:tblGrid>
      <w:tr w:rsidR="00C61C8E" w:rsidRPr="001A0823" w:rsidTr="00F91784">
        <w:trPr>
          <w:trHeight w:val="340"/>
        </w:trPr>
        <w:tc>
          <w:tcPr>
            <w:tcW w:w="0" w:type="auto"/>
            <w:vMerge w:val="restart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  <w:r w:rsidRPr="001A0823">
              <w:t>№ участка</w:t>
            </w:r>
          </w:p>
        </w:tc>
        <w:tc>
          <w:tcPr>
            <w:tcW w:w="0" w:type="auto"/>
            <w:vMerge w:val="restart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  <w:r w:rsidRPr="001A0823">
              <w:t>Средняя зарплата</w:t>
            </w:r>
          </w:p>
        </w:tc>
        <w:tc>
          <w:tcPr>
            <w:tcW w:w="0" w:type="auto"/>
            <w:gridSpan w:val="3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  <w:r w:rsidRPr="001A0823">
              <w:t>Количество рабочих по разрядам</w:t>
            </w:r>
          </w:p>
        </w:tc>
        <w:tc>
          <w:tcPr>
            <w:tcW w:w="0" w:type="auto"/>
            <w:vMerge w:val="restart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  <w:r w:rsidRPr="001A0823">
              <w:t>Всего</w:t>
            </w:r>
          </w:p>
        </w:tc>
      </w:tr>
      <w:tr w:rsidR="00C61C8E" w:rsidRPr="001A0823" w:rsidTr="00F91784">
        <w:trPr>
          <w:trHeight w:val="283"/>
        </w:trPr>
        <w:tc>
          <w:tcPr>
            <w:tcW w:w="0" w:type="auto"/>
            <w:vMerge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Merge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  <w:r w:rsidRPr="001A0823">
              <w:t>1</w:t>
            </w:r>
          </w:p>
        </w:tc>
        <w:tc>
          <w:tcPr>
            <w:tcW w:w="0" w:type="auto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  <w:r w:rsidRPr="001A0823">
              <w:t>2</w:t>
            </w:r>
          </w:p>
        </w:tc>
        <w:tc>
          <w:tcPr>
            <w:tcW w:w="0" w:type="auto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  <w:r w:rsidRPr="001A0823">
              <w:t>3</w:t>
            </w:r>
          </w:p>
        </w:tc>
        <w:tc>
          <w:tcPr>
            <w:tcW w:w="0" w:type="auto"/>
            <w:vMerge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</w:p>
        </w:tc>
      </w:tr>
      <w:tr w:rsidR="00C61C8E" w:rsidRPr="001A0823" w:rsidTr="00F91784">
        <w:trPr>
          <w:trHeight w:val="340"/>
        </w:trPr>
        <w:tc>
          <w:tcPr>
            <w:tcW w:w="0" w:type="auto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1A0823" w:rsidRDefault="00C61C8E" w:rsidP="00E35588">
            <w:pPr>
              <w:ind w:firstLine="0"/>
              <w:jc w:val="center"/>
            </w:pPr>
          </w:p>
        </w:tc>
      </w:tr>
    </w:tbl>
    <w:p w:rsidR="00C61C8E" w:rsidRPr="001A0823" w:rsidRDefault="00C61C8E" w:rsidP="00E35588">
      <w:pPr>
        <w:ind w:firstLine="0"/>
        <w:jc w:val="left"/>
      </w:pPr>
    </w:p>
    <w:p w:rsidR="00451612" w:rsidRPr="001A0823" w:rsidRDefault="00451612" w:rsidP="00E35588">
      <w:pPr>
        <w:ind w:firstLine="0"/>
        <w:jc w:val="left"/>
      </w:pPr>
    </w:p>
    <w:p w:rsidR="008A6970" w:rsidRPr="001A0823" w:rsidRDefault="008A6970" w:rsidP="00B63875">
      <w:pPr>
        <w:pStyle w:val="a7"/>
        <w:numPr>
          <w:ilvl w:val="0"/>
          <w:numId w:val="34"/>
        </w:numPr>
        <w:rPr>
          <w:szCs w:val="28"/>
        </w:rPr>
      </w:pPr>
      <w:bookmarkStart w:id="7" w:name="_Toc500365188"/>
      <w:r w:rsidRPr="001A0823">
        <w:rPr>
          <w:szCs w:val="28"/>
        </w:rPr>
        <w:t>Применяемые математические методы</w:t>
      </w:r>
      <w:bookmarkEnd w:id="7"/>
    </w:p>
    <w:p w:rsidR="008A6970" w:rsidRPr="001A0823" w:rsidRDefault="00255AF2" w:rsidP="008A6970">
      <w:r w:rsidRPr="001A0823">
        <w:t xml:space="preserve">Для </w:t>
      </w:r>
      <w:r w:rsidR="00973557" w:rsidRPr="001A0823">
        <w:t>упорядочивания</w:t>
      </w:r>
      <w:r w:rsidRPr="001A0823">
        <w:t xml:space="preserve"> элементов  в таблице</w:t>
      </w:r>
      <w:r w:rsidR="00973557" w:rsidRPr="001A0823">
        <w:t>,</w:t>
      </w:r>
      <w:r w:rsidRPr="001A0823">
        <w:t xml:space="preserve"> используется </w:t>
      </w:r>
      <w:r w:rsidR="00973557" w:rsidRPr="001A0823">
        <w:t>алгоритм основанный на методе сортировке</w:t>
      </w:r>
      <w:r w:rsidRPr="001A0823">
        <w:t xml:space="preserve"> прям</w:t>
      </w:r>
      <w:r w:rsidR="00973557" w:rsidRPr="001A0823">
        <w:t>ым выбором</w:t>
      </w:r>
      <w:r w:rsidRPr="001A0823">
        <w:t>.</w:t>
      </w:r>
    </w:p>
    <w:p w:rsidR="00255AF2" w:rsidRPr="001A0823" w:rsidRDefault="00255AF2" w:rsidP="008A6970">
      <w:r w:rsidRPr="001A0823">
        <w:t>Для подсчёта средней заработной платы на участках завода используется математический метод расчёта среднего арифметического чисел.</w:t>
      </w:r>
    </w:p>
    <w:p w:rsidR="000557EF" w:rsidRPr="001A0823" w:rsidRDefault="000557EF" w:rsidP="008A6970"/>
    <w:p w:rsidR="008A2B4C" w:rsidRPr="001A0823" w:rsidRDefault="008A2B4C" w:rsidP="00B63875">
      <w:pPr>
        <w:pStyle w:val="a7"/>
        <w:numPr>
          <w:ilvl w:val="0"/>
          <w:numId w:val="34"/>
        </w:numPr>
        <w:rPr>
          <w:szCs w:val="28"/>
        </w:rPr>
      </w:pPr>
      <w:bookmarkStart w:id="8" w:name="_Toc500365189"/>
      <w:r w:rsidRPr="001A0823">
        <w:rPr>
          <w:szCs w:val="28"/>
        </w:rPr>
        <w:t xml:space="preserve">Описание и обоснование выбора метода организации входных, </w:t>
      </w:r>
      <w:r w:rsidR="00076D71" w:rsidRPr="001A0823">
        <w:rPr>
          <w:szCs w:val="28"/>
        </w:rPr>
        <w:t>выходных и промежуточных данных.</w:t>
      </w:r>
      <w:bookmarkEnd w:id="8"/>
    </w:p>
    <w:p w:rsidR="00834D45" w:rsidRPr="001A0823" w:rsidRDefault="00834D45" w:rsidP="00834D45">
      <w:r w:rsidRPr="001A0823">
        <w:t>Для хранени</w:t>
      </w:r>
      <w:r w:rsidR="0067306F" w:rsidRPr="001A0823">
        <w:t xml:space="preserve">я информации в программе была выбрана динамическая структура данных </w:t>
      </w:r>
      <w:r w:rsidR="00F61C1E" w:rsidRPr="001A0823">
        <w:t>–</w:t>
      </w:r>
      <w:r w:rsidR="0067306F" w:rsidRPr="001A0823">
        <w:t xml:space="preserve"> двунаправленная очередь, каждый элемент которой состоит из информационного поля – структурной переменной, хранящей данные о сотруднике, указателя на следующий элемент и указателя на следующий элемент.</w:t>
      </w:r>
    </w:p>
    <w:p w:rsidR="0085303B" w:rsidRPr="001A0823" w:rsidRDefault="0085303B" w:rsidP="0085303B">
      <w:pPr>
        <w:rPr>
          <w:szCs w:val="28"/>
          <w:lang w:val="en-US"/>
        </w:rPr>
      </w:pPr>
      <w:r w:rsidRPr="001A0823">
        <w:rPr>
          <w:szCs w:val="28"/>
          <w:lang w:val="en-US"/>
        </w:rPr>
        <w:t>struct list {</w:t>
      </w:r>
    </w:p>
    <w:p w:rsidR="0085303B" w:rsidRPr="001A0823" w:rsidRDefault="0085303B" w:rsidP="0085303B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    tableData inf;</w:t>
      </w:r>
    </w:p>
    <w:p w:rsidR="0085303B" w:rsidRPr="001A0823" w:rsidRDefault="0085303B" w:rsidP="0085303B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    struct list *next, *pred;</w:t>
      </w:r>
    </w:p>
    <w:p w:rsidR="0085303B" w:rsidRPr="001A0823" w:rsidRDefault="0085303B" w:rsidP="0085303B">
      <w:pPr>
        <w:rPr>
          <w:szCs w:val="28"/>
          <w:lang w:val="en-US"/>
        </w:rPr>
      </w:pPr>
      <w:r w:rsidRPr="001A0823">
        <w:rPr>
          <w:szCs w:val="28"/>
          <w:lang w:val="en-US"/>
        </w:rPr>
        <w:t>}</w:t>
      </w:r>
    </w:p>
    <w:p w:rsidR="0085303B" w:rsidRPr="001A0823" w:rsidRDefault="0085303B" w:rsidP="00D2213C">
      <w:pPr>
        <w:rPr>
          <w:szCs w:val="28"/>
          <w:lang w:val="en-US"/>
        </w:rPr>
      </w:pPr>
      <w:r w:rsidRPr="001A0823">
        <w:rPr>
          <w:szCs w:val="28"/>
          <w:lang w:val="en-US"/>
        </w:rPr>
        <w:t>struct tableData {</w:t>
      </w:r>
    </w:p>
    <w:p w:rsidR="009806F8" w:rsidRPr="001A0823" w:rsidRDefault="009806F8" w:rsidP="00D2213C">
      <w:pPr>
        <w:ind w:left="567" w:firstLine="0"/>
        <w:rPr>
          <w:szCs w:val="28"/>
          <w:lang w:val="en-US"/>
        </w:rPr>
      </w:pPr>
      <w:r w:rsidRPr="001A0823">
        <w:rPr>
          <w:szCs w:val="28"/>
          <w:lang w:val="en-US"/>
        </w:rPr>
        <w:lastRenderedPageBreak/>
        <w:t xml:space="preserve">    </w:t>
      </w:r>
      <w:r w:rsidR="00B73A0F">
        <w:rPr>
          <w:szCs w:val="28"/>
          <w:lang w:val="en-US"/>
        </w:rPr>
        <w:t>unsigned int personalNumber</w:t>
      </w:r>
      <w:r w:rsidRPr="001A0823">
        <w:rPr>
          <w:szCs w:val="28"/>
          <w:lang w:val="en-US"/>
        </w:rPr>
        <w:t>;</w:t>
      </w:r>
    </w:p>
    <w:p w:rsidR="00D2213C" w:rsidRPr="001A0823" w:rsidRDefault="009806F8" w:rsidP="00D2213C">
      <w:pPr>
        <w:ind w:left="567" w:firstLine="0"/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    unsigned short</w:t>
      </w:r>
      <w:r w:rsidR="00D2213C" w:rsidRPr="001A0823">
        <w:rPr>
          <w:szCs w:val="28"/>
          <w:lang w:val="en-US"/>
        </w:rPr>
        <w:t xml:space="preserve"> exp, rank, factoryNumber, deportmentNumber;</w:t>
      </w:r>
    </w:p>
    <w:p w:rsidR="0085303B" w:rsidRPr="001A0823" w:rsidRDefault="009806F8" w:rsidP="0085303B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    char fio[FIO_LENGTH], prof[PROF_LENGTH];  </w:t>
      </w:r>
    </w:p>
    <w:p w:rsidR="0085303B" w:rsidRPr="001A0823" w:rsidRDefault="0085303B" w:rsidP="0085303B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    </w:t>
      </w:r>
      <w:r w:rsidR="00CA0797" w:rsidRPr="001A0823">
        <w:rPr>
          <w:szCs w:val="28"/>
          <w:lang w:val="en-US"/>
        </w:rPr>
        <w:t xml:space="preserve">unsigned </w:t>
      </w:r>
      <w:r w:rsidR="00DB7E05" w:rsidRPr="001A0823">
        <w:rPr>
          <w:szCs w:val="28"/>
          <w:lang w:val="en-US"/>
        </w:rPr>
        <w:t>short</w:t>
      </w:r>
      <w:r w:rsidRPr="001A0823">
        <w:rPr>
          <w:szCs w:val="28"/>
          <w:lang w:val="en-US"/>
        </w:rPr>
        <w:t xml:space="preserve"> birth_year;</w:t>
      </w:r>
    </w:p>
    <w:p w:rsidR="0085303B" w:rsidRPr="001A0823" w:rsidRDefault="0085303B" w:rsidP="009806F8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    bool sex; </w:t>
      </w:r>
    </w:p>
    <w:p w:rsidR="0085303B" w:rsidRPr="001A0823" w:rsidRDefault="0085303B" w:rsidP="0085303B">
      <w:pPr>
        <w:rPr>
          <w:szCs w:val="28"/>
        </w:rPr>
      </w:pPr>
      <w:r w:rsidRPr="001A0823">
        <w:rPr>
          <w:szCs w:val="28"/>
          <w:lang w:val="en-US"/>
        </w:rPr>
        <w:t xml:space="preserve">    float</w:t>
      </w:r>
      <w:r w:rsidRPr="001A0823">
        <w:rPr>
          <w:szCs w:val="28"/>
        </w:rPr>
        <w:t xml:space="preserve"> </w:t>
      </w:r>
      <w:r w:rsidRPr="001A0823">
        <w:rPr>
          <w:szCs w:val="28"/>
          <w:lang w:val="en-US"/>
        </w:rPr>
        <w:t>salary</w:t>
      </w:r>
      <w:r w:rsidRPr="001A0823">
        <w:rPr>
          <w:szCs w:val="28"/>
        </w:rPr>
        <w:t>;</w:t>
      </w:r>
    </w:p>
    <w:p w:rsidR="0085303B" w:rsidRPr="001A0823" w:rsidRDefault="0085303B" w:rsidP="0085303B">
      <w:pPr>
        <w:rPr>
          <w:szCs w:val="28"/>
        </w:rPr>
      </w:pPr>
      <w:r w:rsidRPr="001A0823">
        <w:rPr>
          <w:szCs w:val="28"/>
        </w:rPr>
        <w:t>}</w:t>
      </w:r>
    </w:p>
    <w:p w:rsidR="00FF4D2D" w:rsidRPr="001A0823" w:rsidRDefault="00FF4D2D" w:rsidP="0085303B">
      <w:pPr>
        <w:rPr>
          <w:szCs w:val="28"/>
        </w:rPr>
      </w:pPr>
      <w:r w:rsidRPr="001A0823">
        <w:rPr>
          <w:szCs w:val="28"/>
        </w:rPr>
        <w:t xml:space="preserve">Выбор данной динамической структуры был сделан для удобства навигации между элементами в </w:t>
      </w:r>
      <w:r w:rsidR="00A82997" w:rsidRPr="001A0823">
        <w:rPr>
          <w:szCs w:val="28"/>
        </w:rPr>
        <w:t>функциях вывода данных, использующих интерфейс, а так же для снижения затрат памяти, так как при использовании таких структур нет необходимости в использовании рекурсивный функций, к примеру</w:t>
      </w:r>
      <w:r w:rsidR="00F85F51" w:rsidRPr="001A0823">
        <w:rPr>
          <w:szCs w:val="28"/>
        </w:rPr>
        <w:t xml:space="preserve"> как при использовании бинарных деревьев</w:t>
      </w:r>
      <w:r w:rsidR="00A82997" w:rsidRPr="001A0823">
        <w:rPr>
          <w:szCs w:val="28"/>
        </w:rPr>
        <w:t>.</w:t>
      </w:r>
    </w:p>
    <w:p w:rsidR="00CA0797" w:rsidRPr="001A0823" w:rsidRDefault="00DB7E05" w:rsidP="0085303B">
      <w:pPr>
        <w:rPr>
          <w:szCs w:val="28"/>
        </w:rPr>
      </w:pPr>
      <w:r w:rsidRPr="001A0823">
        <w:rPr>
          <w:szCs w:val="28"/>
        </w:rPr>
        <w:t xml:space="preserve">Модификатор </w:t>
      </w:r>
      <w:r w:rsidRPr="001A0823">
        <w:rPr>
          <w:szCs w:val="28"/>
          <w:lang w:val="en-US"/>
        </w:rPr>
        <w:t>unsigned</w:t>
      </w:r>
      <w:r w:rsidRPr="001A0823">
        <w:rPr>
          <w:szCs w:val="28"/>
        </w:rPr>
        <w:t xml:space="preserve"> был использован для полей содержащих целочисленные значения, так как в данных полях нет необходимости использовать отрицательные значения.</w:t>
      </w:r>
    </w:p>
    <w:p w:rsidR="00DB7E05" w:rsidRPr="001A0823" w:rsidRDefault="00DB7E05" w:rsidP="0085303B">
      <w:pPr>
        <w:rPr>
          <w:szCs w:val="28"/>
        </w:rPr>
      </w:pPr>
      <w:r w:rsidRPr="001A0823">
        <w:rPr>
          <w:szCs w:val="28"/>
        </w:rPr>
        <w:t>В полях</w:t>
      </w:r>
      <w:r w:rsidR="00915D03" w:rsidRPr="001A0823">
        <w:rPr>
          <w:szCs w:val="28"/>
        </w:rPr>
        <w:t xml:space="preserve"> </w:t>
      </w:r>
      <w:r w:rsidR="00915D03" w:rsidRPr="001A0823">
        <w:rPr>
          <w:szCs w:val="28"/>
          <w:lang w:val="en-US"/>
        </w:rPr>
        <w:t>birth</w:t>
      </w:r>
      <w:r w:rsidR="00915D03" w:rsidRPr="001A0823">
        <w:rPr>
          <w:szCs w:val="28"/>
        </w:rPr>
        <w:t>_</w:t>
      </w:r>
      <w:r w:rsidR="00915D03" w:rsidRPr="001A0823">
        <w:rPr>
          <w:szCs w:val="28"/>
          <w:lang w:val="en-US"/>
        </w:rPr>
        <w:t>day</w:t>
      </w:r>
      <w:r w:rsidR="00915D03" w:rsidRPr="001A0823">
        <w:rPr>
          <w:szCs w:val="28"/>
        </w:rPr>
        <w:t xml:space="preserve">, </w:t>
      </w:r>
      <w:r w:rsidRPr="001A0823">
        <w:rPr>
          <w:szCs w:val="28"/>
          <w:lang w:val="en-US"/>
        </w:rPr>
        <w:t>personalNumber</w:t>
      </w:r>
      <w:r w:rsidRPr="001A0823">
        <w:rPr>
          <w:szCs w:val="28"/>
        </w:rPr>
        <w:t xml:space="preserve">, </w:t>
      </w:r>
      <w:r w:rsidRPr="001A0823">
        <w:rPr>
          <w:szCs w:val="28"/>
          <w:lang w:val="en-US"/>
        </w:rPr>
        <w:t>exp</w:t>
      </w:r>
      <w:r w:rsidRPr="001A0823">
        <w:rPr>
          <w:szCs w:val="28"/>
        </w:rPr>
        <w:t xml:space="preserve">, </w:t>
      </w:r>
      <w:r w:rsidRPr="001A0823">
        <w:rPr>
          <w:szCs w:val="28"/>
          <w:lang w:val="en-US"/>
        </w:rPr>
        <w:t>rank</w:t>
      </w:r>
      <w:r w:rsidRPr="001A0823">
        <w:rPr>
          <w:szCs w:val="28"/>
        </w:rPr>
        <w:t xml:space="preserve">, </w:t>
      </w:r>
      <w:r w:rsidRPr="001A0823">
        <w:rPr>
          <w:szCs w:val="28"/>
          <w:lang w:val="en-US"/>
        </w:rPr>
        <w:t>factoryNumber</w:t>
      </w:r>
      <w:r w:rsidRPr="001A0823">
        <w:rPr>
          <w:szCs w:val="28"/>
        </w:rPr>
        <w:t xml:space="preserve">, </w:t>
      </w:r>
      <w:r w:rsidRPr="001A0823">
        <w:rPr>
          <w:szCs w:val="28"/>
          <w:lang w:val="en-US"/>
        </w:rPr>
        <w:t>deportmentNumber</w:t>
      </w:r>
      <w:r w:rsidRPr="001A0823">
        <w:rPr>
          <w:szCs w:val="28"/>
        </w:rPr>
        <w:t xml:space="preserve"> использован тип </w:t>
      </w:r>
      <w:r w:rsidRPr="001A0823">
        <w:rPr>
          <w:szCs w:val="28"/>
          <w:lang w:val="en-US"/>
        </w:rPr>
        <w:t>short</w:t>
      </w:r>
      <w:r w:rsidR="007A7EEC" w:rsidRPr="001A0823">
        <w:rPr>
          <w:szCs w:val="28"/>
        </w:rPr>
        <w:t>,</w:t>
      </w:r>
      <w:r w:rsidRPr="001A0823">
        <w:rPr>
          <w:szCs w:val="28"/>
        </w:rPr>
        <w:t xml:space="preserve"> так как максимальное значение </w:t>
      </w:r>
      <w:r w:rsidR="00915D03" w:rsidRPr="001A0823">
        <w:rPr>
          <w:szCs w:val="28"/>
        </w:rPr>
        <w:t>хранимое в переменной данного типа во много раз превышает допустимые значения полей, используемых в программе.</w:t>
      </w:r>
    </w:p>
    <w:p w:rsidR="007A7EEC" w:rsidRPr="001A0823" w:rsidRDefault="007A7EEC" w:rsidP="0085303B">
      <w:pPr>
        <w:rPr>
          <w:szCs w:val="28"/>
        </w:rPr>
      </w:pPr>
      <w:r w:rsidRPr="001A0823">
        <w:rPr>
          <w:szCs w:val="28"/>
        </w:rPr>
        <w:t xml:space="preserve">Поле </w:t>
      </w:r>
      <w:r w:rsidRPr="001A0823">
        <w:rPr>
          <w:szCs w:val="28"/>
          <w:lang w:val="en-US"/>
        </w:rPr>
        <w:t>fio</w:t>
      </w:r>
      <w:r w:rsidRPr="001A0823">
        <w:rPr>
          <w:szCs w:val="28"/>
        </w:rPr>
        <w:t xml:space="preserve"> </w:t>
      </w:r>
      <w:r w:rsidR="001E6D50" w:rsidRPr="001A0823">
        <w:rPr>
          <w:szCs w:val="28"/>
        </w:rPr>
        <w:t>представле</w:t>
      </w:r>
      <w:r w:rsidRPr="001A0823">
        <w:rPr>
          <w:szCs w:val="28"/>
        </w:rPr>
        <w:t>но массивом символов</w:t>
      </w:r>
      <w:r w:rsidR="001E6D50" w:rsidRPr="001A0823">
        <w:rPr>
          <w:szCs w:val="28"/>
        </w:rPr>
        <w:t>, который содержит 21 ячейку</w:t>
      </w:r>
      <w:r w:rsidRPr="001A0823">
        <w:rPr>
          <w:szCs w:val="28"/>
        </w:rPr>
        <w:t>.</w:t>
      </w:r>
      <w:r w:rsidR="001E6D50" w:rsidRPr="001A0823">
        <w:rPr>
          <w:szCs w:val="28"/>
        </w:rPr>
        <w:t xml:space="preserve"> Последняя ячейка содержит символ ‘\0’ – обозначающий символ конца строки. Аналогичн</w:t>
      </w:r>
      <w:r w:rsidR="00DB5D60" w:rsidRPr="001A0823">
        <w:rPr>
          <w:szCs w:val="28"/>
        </w:rPr>
        <w:t xml:space="preserve">ым образом </w:t>
      </w:r>
      <w:r w:rsidR="001E6D50" w:rsidRPr="001A0823">
        <w:rPr>
          <w:szCs w:val="28"/>
        </w:rPr>
        <w:t xml:space="preserve"> представлено поле </w:t>
      </w:r>
      <w:r w:rsidR="001E6D50" w:rsidRPr="001A0823">
        <w:rPr>
          <w:szCs w:val="28"/>
          <w:lang w:val="en-US"/>
        </w:rPr>
        <w:t>prof</w:t>
      </w:r>
      <w:r w:rsidR="001E6D50" w:rsidRPr="001A0823">
        <w:rPr>
          <w:szCs w:val="28"/>
        </w:rPr>
        <w:t>, но его размер равен 11 ячейкам.</w:t>
      </w:r>
    </w:p>
    <w:p w:rsidR="00346986" w:rsidRPr="001A0823" w:rsidRDefault="00346986" w:rsidP="0085303B">
      <w:pPr>
        <w:rPr>
          <w:szCs w:val="28"/>
        </w:rPr>
      </w:pPr>
      <w:r w:rsidRPr="001A0823">
        <w:rPr>
          <w:szCs w:val="28"/>
        </w:rPr>
        <w:t xml:space="preserve">Поле </w:t>
      </w:r>
      <w:r w:rsidRPr="001A0823">
        <w:rPr>
          <w:szCs w:val="28"/>
          <w:lang w:val="en-US"/>
        </w:rPr>
        <w:t>sex</w:t>
      </w:r>
      <w:r w:rsidRPr="001A0823">
        <w:rPr>
          <w:szCs w:val="28"/>
        </w:rPr>
        <w:t xml:space="preserve"> представлено булевой переменной, и содержит пол работника. Значения поля: 0 – мужской, 1 – женский.</w:t>
      </w:r>
    </w:p>
    <w:p w:rsidR="00076D71" w:rsidRPr="001A0823" w:rsidRDefault="00221C8A" w:rsidP="00076D71">
      <w:r w:rsidRPr="001A0823">
        <w:t xml:space="preserve">Для разработки и написания программы была использована интегрированная среда разработки </w:t>
      </w:r>
      <w:r w:rsidRPr="001A0823">
        <w:rPr>
          <w:lang w:val="en-US"/>
        </w:rPr>
        <w:t>CLion</w:t>
      </w:r>
      <w:r w:rsidRPr="001A0823">
        <w:t xml:space="preserve">, поддерживаемая компанией </w:t>
      </w:r>
      <w:r w:rsidRPr="001A0823">
        <w:rPr>
          <w:lang w:val="en-US"/>
        </w:rPr>
        <w:t>Jet</w:t>
      </w:r>
      <w:r w:rsidRPr="001A0823">
        <w:t xml:space="preserve"> </w:t>
      </w:r>
      <w:r w:rsidRPr="001A0823">
        <w:rPr>
          <w:lang w:val="en-US"/>
        </w:rPr>
        <w:t>Brains</w:t>
      </w:r>
      <w:r w:rsidRPr="001A0823">
        <w:t>.</w:t>
      </w:r>
      <w:r w:rsidR="00C0297B" w:rsidRPr="001A0823">
        <w:t xml:space="preserve"> Данная среда предоставляет широкий набор инструментов: подсветку синтаксиса, авто форматирование кода, подсказки при наборе, а так же встроенный инструмент для работы с системами контроля версий.</w:t>
      </w:r>
    </w:p>
    <w:p w:rsidR="009806F8" w:rsidRPr="001A0823" w:rsidRDefault="009806F8" w:rsidP="00076D71"/>
    <w:p w:rsidR="008A2B4C" w:rsidRPr="001A0823" w:rsidRDefault="008A2B4C" w:rsidP="00B63875">
      <w:pPr>
        <w:pStyle w:val="a7"/>
        <w:numPr>
          <w:ilvl w:val="0"/>
          <w:numId w:val="34"/>
        </w:numPr>
        <w:rPr>
          <w:szCs w:val="28"/>
          <w:lang w:val="en-US"/>
        </w:rPr>
      </w:pPr>
      <w:bookmarkStart w:id="9" w:name="_Toc500365190"/>
      <w:r w:rsidRPr="001A0823">
        <w:rPr>
          <w:szCs w:val="28"/>
        </w:rPr>
        <w:lastRenderedPageBreak/>
        <w:t>Разработка модульной структ</w:t>
      </w:r>
      <w:r w:rsidR="00076D71" w:rsidRPr="001A0823">
        <w:rPr>
          <w:szCs w:val="28"/>
        </w:rPr>
        <w:t>уры программы.</w:t>
      </w:r>
      <w:bookmarkEnd w:id="9"/>
    </w:p>
    <w:p w:rsidR="00AC0FF4" w:rsidRPr="001A0823" w:rsidRDefault="00AC0FF4" w:rsidP="00AC0FF4">
      <w:r w:rsidRPr="001A0823">
        <w:t xml:space="preserve">Разработка данной программы производилась в интегрированной среде разработки </w:t>
      </w:r>
      <w:r w:rsidRPr="001A0823">
        <w:rPr>
          <w:lang w:val="en-US"/>
        </w:rPr>
        <w:t>Clion</w:t>
      </w:r>
      <w:r w:rsidRPr="001A0823">
        <w:t>. Она представлена как проект, содержащий файлы:</w:t>
      </w:r>
    </w:p>
    <w:p w:rsidR="00AC0FF4" w:rsidRPr="001A0823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1A0823">
        <w:rPr>
          <w:lang w:val="en-US"/>
        </w:rPr>
        <w:t>main.cpp</w:t>
      </w:r>
    </w:p>
    <w:p w:rsidR="00AC0FF4" w:rsidRPr="001A0823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1A0823">
        <w:rPr>
          <w:lang w:val="en-US"/>
        </w:rPr>
        <w:t>CP_main_menu.cpp</w:t>
      </w:r>
    </w:p>
    <w:p w:rsidR="00AC0FF4" w:rsidRPr="001A0823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1A0823">
        <w:rPr>
          <w:lang w:val="en-US"/>
        </w:rPr>
        <w:t>CP_types.h</w:t>
      </w:r>
    </w:p>
    <w:p w:rsidR="00AC0FF4" w:rsidRPr="001A0823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1A0823">
        <w:rPr>
          <w:lang w:val="en-US"/>
        </w:rPr>
        <w:t>CP_consmanip.cpp</w:t>
      </w:r>
    </w:p>
    <w:p w:rsidR="00AC0FF4" w:rsidRPr="001A0823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1A0823">
        <w:rPr>
          <w:lang w:val="en-US"/>
        </w:rPr>
        <w:t>CP_listmanip.cpp</w:t>
      </w:r>
    </w:p>
    <w:p w:rsidR="00AC0FF4" w:rsidRPr="001A0823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1A0823">
        <w:rPr>
          <w:lang w:val="en-US"/>
        </w:rPr>
        <w:t>CP_interface.cpp</w:t>
      </w:r>
    </w:p>
    <w:p w:rsidR="00AC0FF4" w:rsidRPr="001A0823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1A0823">
        <w:rPr>
          <w:lang w:val="en-US"/>
        </w:rPr>
        <w:t>CP_filemanip.cpp</w:t>
      </w:r>
    </w:p>
    <w:p w:rsidR="00AC0FF4" w:rsidRPr="001A0823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1A0823">
        <w:rPr>
          <w:lang w:val="en-US"/>
        </w:rPr>
        <w:t>CP_checks.cpp</w:t>
      </w:r>
    </w:p>
    <w:p w:rsidR="00AC0FF4" w:rsidRPr="001A0823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1A0823">
        <w:rPr>
          <w:lang w:val="en-US"/>
        </w:rPr>
        <w:t>CP_sort.cpp</w:t>
      </w:r>
    </w:p>
    <w:p w:rsidR="00AC0FF4" w:rsidRPr="001A0823" w:rsidRDefault="00AC0FF4" w:rsidP="00AC0FF4">
      <w:r w:rsidRPr="001A0823">
        <w:t>Кодирование программы начиналось с файла «</w:t>
      </w:r>
      <w:r w:rsidRPr="001A0823">
        <w:rPr>
          <w:lang w:val="en-US"/>
        </w:rPr>
        <w:t>CP</w:t>
      </w:r>
      <w:r w:rsidRPr="001A0823">
        <w:t>_</w:t>
      </w:r>
      <w:r w:rsidRPr="001A0823">
        <w:rPr>
          <w:lang w:val="en-US"/>
        </w:rPr>
        <w:t>types</w:t>
      </w:r>
      <w:r w:rsidRPr="001A0823">
        <w:t>.</w:t>
      </w:r>
      <w:r w:rsidRPr="001A0823">
        <w:rPr>
          <w:lang w:val="en-US"/>
        </w:rPr>
        <w:t>h</w:t>
      </w:r>
      <w:r w:rsidRPr="001A0823">
        <w:t xml:space="preserve">»,  в котором описаны основные структуры, константы, а так же заголовки функций используемых в проекте. Так же в данном файле подключены необходимые стандартные библиотеки языка </w:t>
      </w:r>
      <w:r w:rsidRPr="001A0823">
        <w:rPr>
          <w:lang w:val="en-US"/>
        </w:rPr>
        <w:t>C</w:t>
      </w:r>
      <w:r w:rsidRPr="001A0823">
        <w:t xml:space="preserve">. </w:t>
      </w:r>
    </w:p>
    <w:p w:rsidR="00AC0FF4" w:rsidRPr="001A0823" w:rsidRDefault="00AC0FF4" w:rsidP="00AC0FF4">
      <w:r w:rsidRPr="001A0823">
        <w:t>Объявления функций разбито на группы, в зависимости от того  над чем производятся манипуляции, например: файлы, динамические структуры данных, вывод данных на экран, прорисовка интерфейса и т.п. Следуя этому же принципу, проект разбит на файлы.</w:t>
      </w:r>
    </w:p>
    <w:p w:rsidR="00AC0FF4" w:rsidRPr="001A0823" w:rsidRDefault="00AC0FF4" w:rsidP="00AC0FF4"/>
    <w:p w:rsidR="00076D71" w:rsidRPr="001A0823" w:rsidRDefault="000E7F0A" w:rsidP="00B63875">
      <w:pPr>
        <w:pStyle w:val="a7"/>
        <w:numPr>
          <w:ilvl w:val="0"/>
          <w:numId w:val="34"/>
        </w:numPr>
      </w:pPr>
      <w:bookmarkStart w:id="10" w:name="_Toc500365191"/>
      <w:r w:rsidRPr="001A0823">
        <w:t>Описание функций используемых в программе.</w:t>
      </w:r>
      <w:bookmarkEnd w:id="10"/>
    </w:p>
    <w:p w:rsidR="00B936E6" w:rsidRPr="001A0823" w:rsidRDefault="003D3A00" w:rsidP="00B936E6">
      <w:pPr>
        <w:rPr>
          <w:lang w:val="en-US"/>
        </w:rPr>
      </w:pPr>
      <w:r w:rsidRPr="001A0823">
        <w:rPr>
          <w:lang w:val="en-US"/>
        </w:rPr>
        <w:t>void gotoxy(short x, short y):</w:t>
      </w:r>
    </w:p>
    <w:p w:rsidR="003D3A00" w:rsidRPr="001A0823" w:rsidRDefault="003D3A00" w:rsidP="00B63875">
      <w:pPr>
        <w:pStyle w:val="a9"/>
        <w:numPr>
          <w:ilvl w:val="0"/>
          <w:numId w:val="3"/>
        </w:numPr>
      </w:pPr>
      <w:r w:rsidRPr="001A0823">
        <w:t>устанавливает курсор, относительно левого верхнего угла консоли, в положение переданное в параметрах</w:t>
      </w:r>
    </w:p>
    <w:p w:rsidR="003D3A00" w:rsidRPr="001A0823" w:rsidRDefault="003D3A00" w:rsidP="003D3A00">
      <w:pPr>
        <w:rPr>
          <w:lang w:val="en-US"/>
        </w:rPr>
      </w:pPr>
      <w:r w:rsidRPr="001A0823">
        <w:rPr>
          <w:lang w:val="en-US"/>
        </w:rPr>
        <w:t>void SetColor(int text, int background):</w:t>
      </w:r>
    </w:p>
    <w:p w:rsidR="003D3A00" w:rsidRPr="001A0823" w:rsidRDefault="003D3A00" w:rsidP="00B63875">
      <w:pPr>
        <w:pStyle w:val="a9"/>
        <w:numPr>
          <w:ilvl w:val="0"/>
          <w:numId w:val="3"/>
        </w:numPr>
      </w:pPr>
      <w:r w:rsidRPr="001A0823">
        <w:t>устанавливает цвет текста и фона в консоли;</w:t>
      </w:r>
    </w:p>
    <w:p w:rsidR="003D3A00" w:rsidRPr="001A0823" w:rsidRDefault="003D3A00" w:rsidP="00B63875">
      <w:pPr>
        <w:pStyle w:val="a9"/>
        <w:numPr>
          <w:ilvl w:val="0"/>
          <w:numId w:val="3"/>
        </w:numPr>
      </w:pPr>
      <w:r w:rsidRPr="001A0823">
        <w:lastRenderedPageBreak/>
        <w:t>для возврата цвет по умолчанию необходимо вызвать данную функцию с параметрами 7,0</w:t>
      </w:r>
    </w:p>
    <w:p w:rsidR="003D3A00" w:rsidRPr="001A0823" w:rsidRDefault="003D3A00" w:rsidP="003D3A00">
      <w:r w:rsidRPr="001A0823">
        <w:rPr>
          <w:lang w:val="en-US"/>
        </w:rPr>
        <w:t>tableData newRecord()</w:t>
      </w:r>
      <w:r w:rsidRPr="001A0823">
        <w:t>:</w:t>
      </w:r>
    </w:p>
    <w:p w:rsidR="003D3A00" w:rsidRPr="001A0823" w:rsidRDefault="003D3A00" w:rsidP="00B63875">
      <w:pPr>
        <w:pStyle w:val="a9"/>
        <w:numPr>
          <w:ilvl w:val="0"/>
          <w:numId w:val="4"/>
        </w:numPr>
      </w:pPr>
      <w:r w:rsidRPr="001A0823">
        <w:t>функция для заполнения данных структуры элемента</w:t>
      </w:r>
    </w:p>
    <w:p w:rsidR="003D3A00" w:rsidRPr="001A0823" w:rsidRDefault="003D3A00" w:rsidP="00B63875">
      <w:pPr>
        <w:pStyle w:val="a9"/>
        <w:numPr>
          <w:ilvl w:val="0"/>
          <w:numId w:val="4"/>
        </w:numPr>
      </w:pPr>
      <w:r w:rsidRPr="001A0823">
        <w:t>возвращает заполненную структуру</w:t>
      </w:r>
    </w:p>
    <w:p w:rsidR="003D3A00" w:rsidRPr="001A0823" w:rsidRDefault="003D3A00" w:rsidP="00B63875">
      <w:pPr>
        <w:pStyle w:val="a9"/>
        <w:numPr>
          <w:ilvl w:val="0"/>
          <w:numId w:val="4"/>
        </w:numPr>
      </w:pPr>
      <w:r w:rsidRPr="001A0823">
        <w:t>если данные поля не введены присваивается значению:</w:t>
      </w:r>
    </w:p>
    <w:p w:rsidR="003D3A00" w:rsidRPr="001A0823" w:rsidRDefault="003D3A00" w:rsidP="00B63875">
      <w:pPr>
        <w:pStyle w:val="a9"/>
        <w:numPr>
          <w:ilvl w:val="0"/>
          <w:numId w:val="5"/>
        </w:numPr>
      </w:pPr>
      <w:r w:rsidRPr="001A0823">
        <w:t xml:space="preserve">текстовое </w:t>
      </w:r>
      <w:r w:rsidRPr="001A0823">
        <w:rPr>
          <w:lang w:val="en-US"/>
        </w:rPr>
        <w:t>- ‘</w:t>
      </w:r>
      <w:r w:rsidRPr="001A0823">
        <w:t>\0</w:t>
      </w:r>
      <w:r w:rsidRPr="001A0823">
        <w:rPr>
          <w:lang w:val="en-US"/>
        </w:rPr>
        <w:t>’</w:t>
      </w:r>
      <w:r w:rsidRPr="001A0823">
        <w:t>:</w:t>
      </w:r>
    </w:p>
    <w:p w:rsidR="003D3A00" w:rsidRPr="001A0823" w:rsidRDefault="003D3A00" w:rsidP="00B63875">
      <w:pPr>
        <w:pStyle w:val="a9"/>
        <w:numPr>
          <w:ilvl w:val="0"/>
          <w:numId w:val="5"/>
        </w:numPr>
      </w:pPr>
      <w:r w:rsidRPr="001A0823">
        <w:t xml:space="preserve">числовое </w:t>
      </w:r>
      <w:r w:rsidRPr="001A0823">
        <w:rPr>
          <w:lang w:val="en-US"/>
        </w:rPr>
        <w:t xml:space="preserve">- </w:t>
      </w:r>
      <w:r w:rsidRPr="001A0823">
        <w:t>0;</w:t>
      </w:r>
    </w:p>
    <w:p w:rsidR="00E22D7A" w:rsidRPr="001A0823" w:rsidRDefault="00E22D7A" w:rsidP="00E22D7A">
      <w:pPr>
        <w:rPr>
          <w:lang w:val="en-US"/>
        </w:rPr>
      </w:pPr>
      <w:r w:rsidRPr="001A0823">
        <w:rPr>
          <w:lang w:val="en-US"/>
        </w:rPr>
        <w:t>int organizeList(list *&amp;top, list *&amp;end, tableData personalData):</w:t>
      </w:r>
    </w:p>
    <w:p w:rsidR="00E22D7A" w:rsidRPr="001A0823" w:rsidRDefault="00E22D7A" w:rsidP="00B63875">
      <w:pPr>
        <w:pStyle w:val="a9"/>
        <w:numPr>
          <w:ilvl w:val="0"/>
          <w:numId w:val="6"/>
        </w:numPr>
        <w:ind w:left="1276" w:hanging="283"/>
      </w:pPr>
      <w:r w:rsidRPr="001A0823">
        <w:t>функция для организации очереди</w:t>
      </w:r>
    </w:p>
    <w:p w:rsidR="00E22D7A" w:rsidRPr="001A0823" w:rsidRDefault="00E22D7A" w:rsidP="00B63875">
      <w:pPr>
        <w:pStyle w:val="a9"/>
        <w:numPr>
          <w:ilvl w:val="0"/>
          <w:numId w:val="6"/>
        </w:numPr>
        <w:ind w:left="1276" w:hanging="283"/>
      </w:pPr>
      <w:r w:rsidRPr="001A0823">
        <w:t>позволяет добавить только первый элемент</w:t>
      </w:r>
    </w:p>
    <w:p w:rsidR="00E22D7A" w:rsidRPr="001A0823" w:rsidRDefault="00E22D7A" w:rsidP="00B63875">
      <w:pPr>
        <w:pStyle w:val="a9"/>
        <w:numPr>
          <w:ilvl w:val="0"/>
          <w:numId w:val="6"/>
        </w:numPr>
        <w:ind w:left="1276"/>
      </w:pPr>
      <w:r w:rsidRPr="001A0823">
        <w:t>возвращает:</w:t>
      </w:r>
    </w:p>
    <w:p w:rsidR="00E22D7A" w:rsidRPr="001A0823" w:rsidRDefault="00E22D7A" w:rsidP="00B63875">
      <w:pPr>
        <w:pStyle w:val="a9"/>
        <w:numPr>
          <w:ilvl w:val="0"/>
          <w:numId w:val="7"/>
        </w:numPr>
        <w:ind w:firstLine="981"/>
      </w:pPr>
      <w:r w:rsidRPr="001A0823">
        <w:t>0 - в случае добавления</w:t>
      </w:r>
    </w:p>
    <w:p w:rsidR="00E22D7A" w:rsidRPr="001A0823" w:rsidRDefault="00E22D7A" w:rsidP="00B63875">
      <w:pPr>
        <w:pStyle w:val="a9"/>
        <w:numPr>
          <w:ilvl w:val="0"/>
          <w:numId w:val="7"/>
        </w:numPr>
        <w:ind w:firstLine="981"/>
      </w:pPr>
      <w:r w:rsidRPr="001A0823">
        <w:t>1 - в случае не пустого списка</w:t>
      </w:r>
    </w:p>
    <w:p w:rsidR="00E22D7A" w:rsidRPr="001A0823" w:rsidRDefault="00E22D7A" w:rsidP="00E22D7A">
      <w:pPr>
        <w:rPr>
          <w:lang w:val="en-US"/>
        </w:rPr>
      </w:pPr>
      <w:r w:rsidRPr="001A0823">
        <w:rPr>
          <w:lang w:val="en-US"/>
        </w:rPr>
        <w:t>int addPerson(list *&amp;end, tableData personalData):</w:t>
      </w:r>
    </w:p>
    <w:p w:rsidR="00E22D7A" w:rsidRPr="001A0823" w:rsidRDefault="00E22D7A" w:rsidP="00B63875">
      <w:pPr>
        <w:pStyle w:val="a9"/>
        <w:numPr>
          <w:ilvl w:val="0"/>
          <w:numId w:val="9"/>
        </w:numPr>
        <w:ind w:left="1276" w:hanging="283"/>
      </w:pPr>
      <w:r w:rsidRPr="001A0823">
        <w:t>функция добавления элемента в очередь</w:t>
      </w:r>
    </w:p>
    <w:p w:rsidR="00E22D7A" w:rsidRPr="001A0823" w:rsidRDefault="00E22D7A" w:rsidP="00B63875">
      <w:pPr>
        <w:pStyle w:val="a9"/>
        <w:numPr>
          <w:ilvl w:val="0"/>
          <w:numId w:val="9"/>
        </w:numPr>
        <w:ind w:left="1276" w:hanging="283"/>
      </w:pPr>
      <w:r w:rsidRPr="001A0823">
        <w:t>добавляет элементы только, если список не пуст</w:t>
      </w:r>
    </w:p>
    <w:p w:rsidR="00E22D7A" w:rsidRPr="001A0823" w:rsidRDefault="00E22D7A" w:rsidP="00B63875">
      <w:pPr>
        <w:pStyle w:val="a9"/>
        <w:numPr>
          <w:ilvl w:val="0"/>
          <w:numId w:val="9"/>
        </w:numPr>
        <w:ind w:left="1276" w:hanging="283"/>
      </w:pPr>
      <w:r w:rsidRPr="001A0823">
        <w:t>возвращает:</w:t>
      </w:r>
    </w:p>
    <w:p w:rsidR="00E22D7A" w:rsidRPr="001A0823" w:rsidRDefault="00E22D7A" w:rsidP="00B63875">
      <w:pPr>
        <w:pStyle w:val="a9"/>
        <w:numPr>
          <w:ilvl w:val="0"/>
          <w:numId w:val="8"/>
        </w:numPr>
        <w:ind w:left="2127"/>
      </w:pPr>
      <w:r w:rsidRPr="001A0823">
        <w:t>0 - в случае добавления</w:t>
      </w:r>
    </w:p>
    <w:p w:rsidR="00E22D7A" w:rsidRPr="001A0823" w:rsidRDefault="00E22D7A" w:rsidP="00B63875">
      <w:pPr>
        <w:pStyle w:val="a9"/>
        <w:numPr>
          <w:ilvl w:val="0"/>
          <w:numId w:val="8"/>
        </w:numPr>
        <w:ind w:left="2127"/>
      </w:pPr>
      <w:r w:rsidRPr="001A0823">
        <w:t>1 - в случае пустого списка</w:t>
      </w:r>
    </w:p>
    <w:p w:rsidR="00BF2C0A" w:rsidRPr="001A0823" w:rsidRDefault="00BF2C0A" w:rsidP="00BF2C0A">
      <w:r w:rsidRPr="001A0823">
        <w:t>tableData editData(tableData mainData):</w:t>
      </w:r>
    </w:p>
    <w:p w:rsidR="00BF2C0A" w:rsidRPr="001A0823" w:rsidRDefault="00BF2C0A" w:rsidP="00B63875">
      <w:pPr>
        <w:pStyle w:val="a9"/>
        <w:numPr>
          <w:ilvl w:val="0"/>
          <w:numId w:val="10"/>
        </w:numPr>
      </w:pPr>
      <w:r w:rsidRPr="001A0823">
        <w:t>функция редактирование записи</w:t>
      </w:r>
    </w:p>
    <w:p w:rsidR="00BF2C0A" w:rsidRPr="001A0823" w:rsidRDefault="00BF2C0A" w:rsidP="00B63875">
      <w:pPr>
        <w:pStyle w:val="a9"/>
        <w:numPr>
          <w:ilvl w:val="0"/>
          <w:numId w:val="10"/>
        </w:numPr>
      </w:pPr>
      <w:r w:rsidRPr="001A0823">
        <w:t>при нажатии клавиши:</w:t>
      </w:r>
    </w:p>
    <w:p w:rsidR="00BF2C0A" w:rsidRPr="001A0823" w:rsidRDefault="00BF2C0A" w:rsidP="00B63875">
      <w:pPr>
        <w:pStyle w:val="a9"/>
        <w:numPr>
          <w:ilvl w:val="0"/>
          <w:numId w:val="11"/>
        </w:numPr>
        <w:ind w:left="2127"/>
      </w:pPr>
      <w:r w:rsidRPr="001A0823">
        <w:t xml:space="preserve"> ~ - возвращает изменённую структуру</w:t>
      </w:r>
    </w:p>
    <w:p w:rsidR="00BF2C0A" w:rsidRPr="001A0823" w:rsidRDefault="00BF2C0A" w:rsidP="00B63875">
      <w:pPr>
        <w:pStyle w:val="a9"/>
        <w:numPr>
          <w:ilvl w:val="0"/>
          <w:numId w:val="11"/>
        </w:numPr>
        <w:ind w:left="2127"/>
      </w:pPr>
      <w:r w:rsidRPr="001A0823">
        <w:t>esc - структуру без изменений</w:t>
      </w:r>
    </w:p>
    <w:p w:rsidR="00F61C1E" w:rsidRPr="001A0823" w:rsidRDefault="00F61C1E" w:rsidP="00742650"/>
    <w:p w:rsidR="00742650" w:rsidRPr="001A0823" w:rsidRDefault="00742650" w:rsidP="00742650">
      <w:r w:rsidRPr="001A0823">
        <w:lastRenderedPageBreak/>
        <w:t>int deleteList(list *&amp;top):</w:t>
      </w:r>
    </w:p>
    <w:p w:rsidR="00742650" w:rsidRPr="001A0823" w:rsidRDefault="00742650" w:rsidP="00B63875">
      <w:pPr>
        <w:pStyle w:val="a9"/>
        <w:numPr>
          <w:ilvl w:val="0"/>
          <w:numId w:val="12"/>
        </w:numPr>
      </w:pPr>
      <w:r w:rsidRPr="001A0823">
        <w:t>функция удаления списка</w:t>
      </w:r>
    </w:p>
    <w:p w:rsidR="00742650" w:rsidRPr="001A0823" w:rsidRDefault="00742650" w:rsidP="00B63875">
      <w:pPr>
        <w:pStyle w:val="a9"/>
        <w:numPr>
          <w:ilvl w:val="0"/>
          <w:numId w:val="9"/>
        </w:numPr>
        <w:ind w:left="1276" w:hanging="283"/>
      </w:pPr>
      <w:r w:rsidRPr="001A0823">
        <w:t>возвращает:</w:t>
      </w:r>
    </w:p>
    <w:p w:rsidR="00742650" w:rsidRPr="001A0823" w:rsidRDefault="00742650" w:rsidP="00B63875">
      <w:pPr>
        <w:pStyle w:val="a9"/>
        <w:numPr>
          <w:ilvl w:val="0"/>
          <w:numId w:val="8"/>
        </w:numPr>
        <w:ind w:left="2127"/>
      </w:pPr>
      <w:r w:rsidRPr="001A0823">
        <w:t>0 - в случае успешного удаления</w:t>
      </w:r>
    </w:p>
    <w:p w:rsidR="00742650" w:rsidRPr="001A0823" w:rsidRDefault="00742650" w:rsidP="00B63875">
      <w:pPr>
        <w:pStyle w:val="a9"/>
        <w:numPr>
          <w:ilvl w:val="0"/>
          <w:numId w:val="8"/>
        </w:numPr>
        <w:ind w:left="2127"/>
      </w:pPr>
      <w:r w:rsidRPr="001A0823">
        <w:t>1 - в случае пустого списка</w:t>
      </w:r>
    </w:p>
    <w:p w:rsidR="00742650" w:rsidRPr="001A0823" w:rsidRDefault="00C524A5" w:rsidP="00C524A5">
      <w:pPr>
        <w:rPr>
          <w:lang w:val="en-US"/>
        </w:rPr>
      </w:pPr>
      <w:r w:rsidRPr="001A0823">
        <w:rPr>
          <w:lang w:val="en-US"/>
        </w:rPr>
        <w:t>int deletePersonalData(list *&amp;listHead, list *&amp;listEnd, list *current):</w:t>
      </w:r>
    </w:p>
    <w:p w:rsidR="00C524A5" w:rsidRPr="001A0823" w:rsidRDefault="00C524A5" w:rsidP="00B63875">
      <w:pPr>
        <w:pStyle w:val="a9"/>
        <w:numPr>
          <w:ilvl w:val="0"/>
          <w:numId w:val="9"/>
        </w:numPr>
      </w:pPr>
      <w:r w:rsidRPr="001A0823">
        <w:t>функция удаления одного элемента списка</w:t>
      </w:r>
    </w:p>
    <w:p w:rsidR="00C524A5" w:rsidRPr="001A0823" w:rsidRDefault="00C524A5" w:rsidP="00C524A5">
      <w:pPr>
        <w:rPr>
          <w:lang w:val="en-US"/>
        </w:rPr>
      </w:pPr>
    </w:p>
    <w:p w:rsidR="00C524A5" w:rsidRPr="001A0823" w:rsidRDefault="00C524A5" w:rsidP="00C524A5">
      <w:pPr>
        <w:rPr>
          <w:lang w:val="en-US"/>
        </w:rPr>
      </w:pPr>
      <w:r w:rsidRPr="001A0823">
        <w:rPr>
          <w:lang w:val="en-US"/>
        </w:rPr>
        <w:t>void viewList(list *&amp;listHead, list *&amp;listEnd, unsigned mode):</w:t>
      </w:r>
    </w:p>
    <w:p w:rsidR="00C524A5" w:rsidRPr="001A0823" w:rsidRDefault="00C524A5" w:rsidP="00B63875">
      <w:pPr>
        <w:pStyle w:val="a9"/>
        <w:numPr>
          <w:ilvl w:val="0"/>
          <w:numId w:val="9"/>
        </w:numPr>
        <w:jc w:val="left"/>
      </w:pPr>
      <w:r w:rsidRPr="001A0823">
        <w:t>функция просмотра очереди с возможностью навигац</w:t>
      </w:r>
      <w:r w:rsidR="00CB509E" w:rsidRPr="001A0823">
        <w:t>ии(по записям, а так же по стра</w:t>
      </w:r>
      <w:r w:rsidRPr="001A0823">
        <w:t>ницам)</w:t>
      </w:r>
    </w:p>
    <w:p w:rsidR="00C524A5" w:rsidRPr="001A0823" w:rsidRDefault="00C524A5" w:rsidP="00B63875">
      <w:pPr>
        <w:pStyle w:val="a9"/>
        <w:numPr>
          <w:ilvl w:val="0"/>
          <w:numId w:val="9"/>
        </w:numPr>
        <w:jc w:val="left"/>
      </w:pPr>
      <w:r w:rsidRPr="001A0823">
        <w:rPr>
          <w:lang w:val="en-US"/>
        </w:rPr>
        <w:t>mode</w:t>
      </w:r>
      <w:r w:rsidRPr="001A0823">
        <w:t>:</w:t>
      </w:r>
    </w:p>
    <w:p w:rsidR="00C524A5" w:rsidRPr="001A0823" w:rsidRDefault="00C524A5" w:rsidP="00B63875">
      <w:pPr>
        <w:pStyle w:val="a9"/>
        <w:numPr>
          <w:ilvl w:val="0"/>
          <w:numId w:val="8"/>
        </w:numPr>
        <w:ind w:left="2127"/>
        <w:jc w:val="left"/>
      </w:pPr>
      <w:r w:rsidRPr="001A0823">
        <w:t>0 - функция для удаления элементов</w:t>
      </w:r>
    </w:p>
    <w:p w:rsidR="00C524A5" w:rsidRPr="001A0823" w:rsidRDefault="00C524A5" w:rsidP="00B63875">
      <w:pPr>
        <w:pStyle w:val="a9"/>
        <w:numPr>
          <w:ilvl w:val="0"/>
          <w:numId w:val="8"/>
        </w:numPr>
        <w:ind w:left="2127"/>
        <w:jc w:val="left"/>
      </w:pPr>
      <w:r w:rsidRPr="001A0823">
        <w:t>1 - для сохранения выведенного списка в файл</w:t>
      </w:r>
    </w:p>
    <w:p w:rsidR="005D331C" w:rsidRPr="001A0823" w:rsidRDefault="005D331C" w:rsidP="005D331C">
      <w:pPr>
        <w:jc w:val="left"/>
        <w:rPr>
          <w:lang w:val="en-US"/>
        </w:rPr>
      </w:pPr>
      <w:r w:rsidRPr="001A0823">
        <w:rPr>
          <w:lang w:val="en-US"/>
        </w:rPr>
        <w:t>int saveFile(list *top, char *fileName, bool mode):</w:t>
      </w:r>
    </w:p>
    <w:p w:rsidR="005D331C" w:rsidRPr="001A0823" w:rsidRDefault="005D331C" w:rsidP="00B63875">
      <w:pPr>
        <w:pStyle w:val="a9"/>
        <w:numPr>
          <w:ilvl w:val="0"/>
          <w:numId w:val="13"/>
        </w:numPr>
        <w:jc w:val="left"/>
      </w:pPr>
      <w:r w:rsidRPr="001A0823">
        <w:t>функция сохранения очереди в файл</w:t>
      </w:r>
    </w:p>
    <w:p w:rsidR="005D331C" w:rsidRPr="001A0823" w:rsidRDefault="005D331C" w:rsidP="00B63875">
      <w:pPr>
        <w:pStyle w:val="a9"/>
        <w:numPr>
          <w:ilvl w:val="0"/>
          <w:numId w:val="13"/>
        </w:numPr>
        <w:jc w:val="left"/>
      </w:pPr>
      <w:r w:rsidRPr="001A0823">
        <w:rPr>
          <w:lang w:val="en-US"/>
        </w:rPr>
        <w:t>mode</w:t>
      </w:r>
      <w:r w:rsidRPr="001A0823">
        <w:t>:</w:t>
      </w:r>
    </w:p>
    <w:p w:rsidR="005D331C" w:rsidRPr="001A0823" w:rsidRDefault="005D331C" w:rsidP="00B63875">
      <w:pPr>
        <w:pStyle w:val="a9"/>
        <w:numPr>
          <w:ilvl w:val="0"/>
          <w:numId w:val="14"/>
        </w:numPr>
        <w:ind w:left="2127"/>
        <w:jc w:val="left"/>
      </w:pPr>
      <w:r w:rsidRPr="001A0823">
        <w:t>0 - текстовый файл или если файл имеет расширение ".</w:t>
      </w:r>
      <w:r w:rsidRPr="001A0823">
        <w:rPr>
          <w:lang w:val="en-US"/>
        </w:rPr>
        <w:t>txt</w:t>
      </w:r>
      <w:r w:rsidRPr="001A0823">
        <w:t>"</w:t>
      </w:r>
    </w:p>
    <w:p w:rsidR="005D331C" w:rsidRPr="001A0823" w:rsidRDefault="005D331C" w:rsidP="00B63875">
      <w:pPr>
        <w:pStyle w:val="a9"/>
        <w:numPr>
          <w:ilvl w:val="0"/>
          <w:numId w:val="15"/>
        </w:numPr>
        <w:ind w:left="2127"/>
        <w:jc w:val="left"/>
      </w:pPr>
      <w:r w:rsidRPr="001A0823">
        <w:t>1 - бинарный файл или если файл имеет расширение ".</w:t>
      </w:r>
      <w:r w:rsidRPr="001A0823">
        <w:rPr>
          <w:lang w:val="en-US"/>
        </w:rPr>
        <w:t>bin</w:t>
      </w:r>
      <w:r w:rsidRPr="001A0823">
        <w:t>"</w:t>
      </w:r>
    </w:p>
    <w:p w:rsidR="00CB509E" w:rsidRPr="001A0823" w:rsidRDefault="00CB509E" w:rsidP="00CB509E">
      <w:pPr>
        <w:pStyle w:val="a9"/>
        <w:ind w:left="2127" w:firstLine="0"/>
        <w:jc w:val="left"/>
      </w:pPr>
    </w:p>
    <w:p w:rsidR="00CB509E" w:rsidRPr="001A0823" w:rsidRDefault="00CB509E" w:rsidP="00CB509E">
      <w:pPr>
        <w:jc w:val="left"/>
        <w:rPr>
          <w:lang w:val="en-US"/>
        </w:rPr>
      </w:pPr>
      <w:r w:rsidRPr="001A0823">
        <w:rPr>
          <w:lang w:val="en-US"/>
        </w:rPr>
        <w:t>int loadFile(list *&amp;top, list *&amp;end, char *fileName):</w:t>
      </w:r>
    </w:p>
    <w:p w:rsidR="00CB509E" w:rsidRPr="001A0823" w:rsidRDefault="00CB509E" w:rsidP="00B63875">
      <w:pPr>
        <w:pStyle w:val="a9"/>
        <w:numPr>
          <w:ilvl w:val="0"/>
          <w:numId w:val="16"/>
        </w:numPr>
        <w:jc w:val="left"/>
      </w:pPr>
      <w:r w:rsidRPr="001A0823">
        <w:t>функция загрузки очереди из файла</w:t>
      </w:r>
    </w:p>
    <w:p w:rsidR="00CB509E" w:rsidRPr="001A0823" w:rsidRDefault="00CB509E" w:rsidP="00CB509E">
      <w:pPr>
        <w:jc w:val="left"/>
      </w:pPr>
      <w:r w:rsidRPr="001A0823">
        <w:t>void saveFileInterface():</w:t>
      </w:r>
    </w:p>
    <w:p w:rsidR="00CB509E" w:rsidRPr="001A0823" w:rsidRDefault="00CB509E" w:rsidP="00B63875">
      <w:pPr>
        <w:pStyle w:val="a9"/>
        <w:numPr>
          <w:ilvl w:val="0"/>
          <w:numId w:val="16"/>
        </w:numPr>
        <w:jc w:val="left"/>
      </w:pPr>
      <w:r w:rsidRPr="001A0823">
        <w:t>интерфейс для функции сохранения</w:t>
      </w:r>
    </w:p>
    <w:p w:rsidR="00CB509E" w:rsidRPr="001A0823" w:rsidRDefault="00CB509E" w:rsidP="00CB509E">
      <w:pPr>
        <w:jc w:val="left"/>
      </w:pPr>
      <w:r w:rsidRPr="001A0823">
        <w:t>void loadFileInterface():</w:t>
      </w:r>
    </w:p>
    <w:p w:rsidR="00CB509E" w:rsidRPr="001A0823" w:rsidRDefault="00CB509E" w:rsidP="00B63875">
      <w:pPr>
        <w:pStyle w:val="a9"/>
        <w:numPr>
          <w:ilvl w:val="0"/>
          <w:numId w:val="16"/>
        </w:numPr>
        <w:jc w:val="left"/>
      </w:pPr>
      <w:r w:rsidRPr="001A0823">
        <w:t>функция для вызова функции загрузки файла</w:t>
      </w:r>
    </w:p>
    <w:p w:rsidR="007B46DF" w:rsidRPr="001A0823" w:rsidRDefault="007B46DF" w:rsidP="007B46DF">
      <w:pPr>
        <w:jc w:val="left"/>
      </w:pPr>
    </w:p>
    <w:p w:rsidR="007B46DF" w:rsidRPr="001A0823" w:rsidRDefault="007B46DF" w:rsidP="007B46DF">
      <w:pPr>
        <w:jc w:val="left"/>
      </w:pPr>
      <w:r w:rsidRPr="001A0823">
        <w:t>void outData(list *temp):</w:t>
      </w:r>
    </w:p>
    <w:p w:rsidR="007B46DF" w:rsidRPr="001A0823" w:rsidRDefault="007B46DF" w:rsidP="00B63875">
      <w:pPr>
        <w:pStyle w:val="a9"/>
        <w:numPr>
          <w:ilvl w:val="0"/>
          <w:numId w:val="16"/>
        </w:numPr>
        <w:jc w:val="left"/>
      </w:pPr>
      <w:r w:rsidRPr="001A0823">
        <w:t>функция вывода данных в консоль(в одну строку)</w:t>
      </w:r>
    </w:p>
    <w:p w:rsidR="007B46DF" w:rsidRPr="001A0823" w:rsidRDefault="007B46DF" w:rsidP="007B46DF">
      <w:pPr>
        <w:jc w:val="left"/>
      </w:pPr>
    </w:p>
    <w:p w:rsidR="007B46DF" w:rsidRPr="001A0823" w:rsidRDefault="007B46DF" w:rsidP="007B46DF">
      <w:pPr>
        <w:jc w:val="left"/>
        <w:rPr>
          <w:lang w:val="en-US"/>
        </w:rPr>
      </w:pPr>
      <w:r w:rsidRPr="001A0823">
        <w:rPr>
          <w:lang w:val="en-US"/>
        </w:rPr>
        <w:t>int menu(const char **menuItems, const int itemsCount, int currentItem):</w:t>
      </w:r>
    </w:p>
    <w:p w:rsidR="007B46DF" w:rsidRPr="001A0823" w:rsidRDefault="007B46DF" w:rsidP="00B63875">
      <w:pPr>
        <w:pStyle w:val="a9"/>
        <w:numPr>
          <w:ilvl w:val="0"/>
          <w:numId w:val="17"/>
        </w:numPr>
        <w:jc w:val="left"/>
      </w:pPr>
      <w:r w:rsidRPr="001A0823">
        <w:t>функция вывода и навигации основного меню</w:t>
      </w:r>
    </w:p>
    <w:p w:rsidR="007B46DF" w:rsidRPr="001A0823" w:rsidRDefault="007B46DF" w:rsidP="00B63875">
      <w:pPr>
        <w:pStyle w:val="a9"/>
        <w:numPr>
          <w:ilvl w:val="0"/>
          <w:numId w:val="17"/>
        </w:numPr>
        <w:jc w:val="left"/>
      </w:pPr>
      <w:r w:rsidRPr="001A0823">
        <w:t>возвращает номер пункта меню в переданном массиве</w:t>
      </w:r>
    </w:p>
    <w:p w:rsidR="007B46DF" w:rsidRPr="001A0823" w:rsidRDefault="007B46DF" w:rsidP="007B46DF">
      <w:pPr>
        <w:jc w:val="left"/>
        <w:rPr>
          <w:lang w:val="en-US"/>
        </w:rPr>
      </w:pPr>
      <w:r w:rsidRPr="001A0823">
        <w:rPr>
          <w:lang w:val="en-US"/>
        </w:rPr>
        <w:t>int menuInterface(const char **menuItems, const int itemsCount):</w:t>
      </w:r>
    </w:p>
    <w:p w:rsidR="007B46DF" w:rsidRPr="001A0823" w:rsidRDefault="007B46DF" w:rsidP="00B63875">
      <w:pPr>
        <w:pStyle w:val="a9"/>
        <w:numPr>
          <w:ilvl w:val="0"/>
          <w:numId w:val="18"/>
        </w:numPr>
        <w:jc w:val="left"/>
      </w:pPr>
      <w:r w:rsidRPr="001A0823">
        <w:t>функция вывода и навигации дополнительного меню(сохранения в файл или подтверждения операций)</w:t>
      </w:r>
    </w:p>
    <w:p w:rsidR="007B46DF" w:rsidRPr="001A0823" w:rsidRDefault="007B46DF" w:rsidP="00B63875">
      <w:pPr>
        <w:pStyle w:val="a9"/>
        <w:numPr>
          <w:ilvl w:val="0"/>
          <w:numId w:val="18"/>
        </w:numPr>
        <w:jc w:val="left"/>
      </w:pPr>
      <w:r w:rsidRPr="001A0823">
        <w:t>возвращает номер пункта меню в переданном массиве</w:t>
      </w:r>
    </w:p>
    <w:p w:rsidR="007B46DF" w:rsidRPr="001A0823" w:rsidRDefault="007B46DF" w:rsidP="007B46DF">
      <w:pPr>
        <w:jc w:val="left"/>
      </w:pPr>
    </w:p>
    <w:p w:rsidR="007B46DF" w:rsidRPr="001A0823" w:rsidRDefault="007B46DF" w:rsidP="007B46DF">
      <w:pPr>
        <w:jc w:val="left"/>
      </w:pPr>
      <w:r w:rsidRPr="001A0823">
        <w:t>void drawHelpMenu(unsigned mode):</w:t>
      </w:r>
    </w:p>
    <w:p w:rsidR="007B46DF" w:rsidRPr="001A0823" w:rsidRDefault="007B46DF" w:rsidP="00B63875">
      <w:pPr>
        <w:pStyle w:val="a9"/>
        <w:numPr>
          <w:ilvl w:val="0"/>
          <w:numId w:val="19"/>
        </w:numPr>
        <w:jc w:val="left"/>
      </w:pPr>
      <w:r w:rsidRPr="001A0823">
        <w:t>функция печати дополнительного меню</w:t>
      </w:r>
    </w:p>
    <w:p w:rsidR="007B46DF" w:rsidRPr="001A0823" w:rsidRDefault="007B46DF" w:rsidP="00B63875">
      <w:pPr>
        <w:pStyle w:val="a9"/>
        <w:numPr>
          <w:ilvl w:val="0"/>
          <w:numId w:val="19"/>
        </w:numPr>
        <w:jc w:val="left"/>
      </w:pPr>
      <w:r w:rsidRPr="001A0823">
        <w:t>mode:</w:t>
      </w:r>
    </w:p>
    <w:p w:rsidR="007B46DF" w:rsidRPr="001A0823" w:rsidRDefault="007B46DF" w:rsidP="00B63875">
      <w:pPr>
        <w:pStyle w:val="a9"/>
        <w:numPr>
          <w:ilvl w:val="0"/>
          <w:numId w:val="20"/>
        </w:numPr>
        <w:ind w:left="2127"/>
        <w:jc w:val="left"/>
      </w:pPr>
      <w:r w:rsidRPr="001A0823">
        <w:t>0 - выводит пункт "del - dlt";</w:t>
      </w:r>
    </w:p>
    <w:p w:rsidR="007B46DF" w:rsidRPr="001A0823" w:rsidRDefault="007B46DF" w:rsidP="00B63875">
      <w:pPr>
        <w:pStyle w:val="a9"/>
        <w:numPr>
          <w:ilvl w:val="0"/>
          <w:numId w:val="20"/>
        </w:numPr>
        <w:ind w:left="2127"/>
        <w:jc w:val="left"/>
      </w:pPr>
      <w:r w:rsidRPr="001A0823">
        <w:t xml:space="preserve">1 - </w:t>
      </w:r>
      <w:r w:rsidR="008C167E" w:rsidRPr="001A0823">
        <w:t>в</w:t>
      </w:r>
      <w:r w:rsidRPr="001A0823">
        <w:t>ыводит пункт " ~ - save";</w:t>
      </w:r>
    </w:p>
    <w:p w:rsidR="008C167E" w:rsidRPr="001A0823" w:rsidRDefault="008C167E" w:rsidP="008C167E">
      <w:pPr>
        <w:jc w:val="left"/>
        <w:rPr>
          <w:lang w:val="en-US"/>
        </w:rPr>
      </w:pPr>
      <w:r w:rsidRPr="001A0823">
        <w:rPr>
          <w:lang w:val="en-US"/>
        </w:rPr>
        <w:t>void drawTableHead(unsigned X, unsigned Y):</w:t>
      </w:r>
    </w:p>
    <w:p w:rsidR="008C167E" w:rsidRPr="001A0823" w:rsidRDefault="001D19A4" w:rsidP="00B63875">
      <w:pPr>
        <w:pStyle w:val="a9"/>
        <w:numPr>
          <w:ilvl w:val="0"/>
          <w:numId w:val="21"/>
        </w:numPr>
        <w:jc w:val="left"/>
        <w:rPr>
          <w:lang w:val="en-US"/>
        </w:rPr>
      </w:pPr>
      <w:r w:rsidRPr="001A0823">
        <w:rPr>
          <w:lang w:val="en-US"/>
        </w:rPr>
        <w:t>функция вывода шапки таблицы</w:t>
      </w:r>
    </w:p>
    <w:p w:rsidR="001D19A4" w:rsidRPr="001A0823" w:rsidRDefault="001D19A4" w:rsidP="001D19A4">
      <w:pPr>
        <w:jc w:val="left"/>
      </w:pPr>
      <w:r w:rsidRPr="001A0823">
        <w:t>void cleanPlace():</w:t>
      </w:r>
    </w:p>
    <w:p w:rsidR="001D19A4" w:rsidRPr="001A0823" w:rsidRDefault="001D19A4" w:rsidP="00B63875">
      <w:pPr>
        <w:pStyle w:val="a9"/>
        <w:numPr>
          <w:ilvl w:val="0"/>
          <w:numId w:val="21"/>
        </w:numPr>
        <w:jc w:val="left"/>
      </w:pPr>
      <w:r w:rsidRPr="001A0823">
        <w:t>функция очистки консоли ниже status bar</w:t>
      </w:r>
    </w:p>
    <w:p w:rsidR="000854A3" w:rsidRPr="001A0823" w:rsidRDefault="000854A3" w:rsidP="000854A3">
      <w:pPr>
        <w:jc w:val="left"/>
        <w:rPr>
          <w:lang w:val="en-US"/>
        </w:rPr>
      </w:pPr>
      <w:r w:rsidRPr="001A0823">
        <w:rPr>
          <w:lang w:val="en-US"/>
        </w:rPr>
        <w:t>void cleanStatusBar():</w:t>
      </w:r>
    </w:p>
    <w:p w:rsidR="000854A3" w:rsidRPr="001A0823" w:rsidRDefault="000854A3" w:rsidP="00B63875">
      <w:pPr>
        <w:pStyle w:val="a9"/>
        <w:numPr>
          <w:ilvl w:val="0"/>
          <w:numId w:val="21"/>
        </w:numPr>
        <w:jc w:val="left"/>
        <w:rPr>
          <w:lang w:val="en-US"/>
        </w:rPr>
      </w:pPr>
      <w:r w:rsidRPr="001A0823">
        <w:t>функция</w:t>
      </w:r>
      <w:r w:rsidRPr="001A0823">
        <w:rPr>
          <w:lang w:val="en-US"/>
        </w:rPr>
        <w:t xml:space="preserve"> </w:t>
      </w:r>
      <w:r w:rsidRPr="001A0823">
        <w:t>очистки</w:t>
      </w:r>
      <w:r w:rsidRPr="001A0823">
        <w:rPr>
          <w:lang w:val="en-US"/>
        </w:rPr>
        <w:t xml:space="preserve"> status bar</w:t>
      </w:r>
    </w:p>
    <w:p w:rsidR="000854A3" w:rsidRPr="001A0823" w:rsidRDefault="000854A3" w:rsidP="000854A3">
      <w:pPr>
        <w:jc w:val="left"/>
      </w:pPr>
      <w:r w:rsidRPr="001A0823">
        <w:t>void emptyMessage():</w:t>
      </w:r>
    </w:p>
    <w:p w:rsidR="000854A3" w:rsidRPr="001A0823" w:rsidRDefault="000854A3" w:rsidP="00B63875">
      <w:pPr>
        <w:pStyle w:val="a9"/>
        <w:numPr>
          <w:ilvl w:val="0"/>
          <w:numId w:val="21"/>
        </w:numPr>
        <w:jc w:val="left"/>
      </w:pPr>
      <w:r w:rsidRPr="001A0823">
        <w:t>функция выводит сообщение в случае пустого списка</w:t>
      </w:r>
    </w:p>
    <w:p w:rsidR="00D728F6" w:rsidRPr="001A0823" w:rsidRDefault="00D728F6" w:rsidP="00D728F6">
      <w:pPr>
        <w:jc w:val="left"/>
        <w:rPr>
          <w:lang w:val="en-US"/>
        </w:rPr>
      </w:pPr>
      <w:r w:rsidRPr="001A0823">
        <w:rPr>
          <w:lang w:val="en-US"/>
        </w:rPr>
        <w:lastRenderedPageBreak/>
        <w:t>unsigned int checkNumeral(short X, short Y, long int num, int maxDigitCount):</w:t>
      </w:r>
    </w:p>
    <w:p w:rsidR="00D728F6" w:rsidRPr="001A0823" w:rsidRDefault="00D728F6" w:rsidP="00B63875">
      <w:pPr>
        <w:pStyle w:val="a9"/>
        <w:numPr>
          <w:ilvl w:val="0"/>
          <w:numId w:val="22"/>
        </w:numPr>
        <w:jc w:val="left"/>
      </w:pPr>
      <w:r w:rsidRPr="001A0823">
        <w:t>функция проверки числа на ввод, с возможностью выбора координат</w:t>
      </w:r>
    </w:p>
    <w:p w:rsidR="00D728F6" w:rsidRPr="001A0823" w:rsidRDefault="00D728F6" w:rsidP="00B63875">
      <w:pPr>
        <w:pStyle w:val="a9"/>
        <w:numPr>
          <w:ilvl w:val="0"/>
          <w:numId w:val="22"/>
        </w:numPr>
        <w:jc w:val="left"/>
      </w:pPr>
      <w:r w:rsidRPr="001A0823">
        <w:t xml:space="preserve">при передаче </w:t>
      </w:r>
      <w:r w:rsidRPr="001A0823">
        <w:rPr>
          <w:lang w:val="en-US"/>
        </w:rPr>
        <w:t>x</w:t>
      </w:r>
      <w:r w:rsidRPr="001A0823">
        <w:t xml:space="preserve"> &lt; 0 и </w:t>
      </w:r>
      <w:r w:rsidRPr="001A0823">
        <w:rPr>
          <w:lang w:val="en-US"/>
        </w:rPr>
        <w:t>y</w:t>
      </w:r>
      <w:r w:rsidRPr="001A0823">
        <w:t xml:space="preserve"> &lt; 0 - координаты не учитываются</w:t>
      </w:r>
    </w:p>
    <w:p w:rsidR="00D728F6" w:rsidRPr="001A0823" w:rsidRDefault="00D728F6" w:rsidP="00B63875">
      <w:pPr>
        <w:pStyle w:val="a9"/>
        <w:numPr>
          <w:ilvl w:val="0"/>
          <w:numId w:val="22"/>
        </w:numPr>
        <w:jc w:val="left"/>
      </w:pPr>
      <w:r w:rsidRPr="001A0823">
        <w:t xml:space="preserve">при нажатии </w:t>
      </w:r>
      <w:r w:rsidRPr="001A0823">
        <w:rPr>
          <w:lang w:val="en-US"/>
        </w:rPr>
        <w:t>esc</w:t>
      </w:r>
      <w:r w:rsidRPr="001A0823">
        <w:t xml:space="preserve"> - возвращается  начальное значение переданное функции или 0</w:t>
      </w:r>
    </w:p>
    <w:p w:rsidR="003A3BB9" w:rsidRPr="001A0823" w:rsidRDefault="003A3BB9" w:rsidP="003A3BB9">
      <w:pPr>
        <w:jc w:val="left"/>
      </w:pPr>
    </w:p>
    <w:p w:rsidR="003A3BB9" w:rsidRPr="001A0823" w:rsidRDefault="003A3BB9" w:rsidP="003A3BB9">
      <w:pPr>
        <w:jc w:val="left"/>
        <w:rPr>
          <w:lang w:val="en-US"/>
        </w:rPr>
      </w:pPr>
      <w:r w:rsidRPr="001A0823">
        <w:rPr>
          <w:lang w:val="en-US"/>
        </w:rPr>
        <w:t>char *strToFormat(char *str, const int length):</w:t>
      </w:r>
    </w:p>
    <w:p w:rsidR="003A3BB9" w:rsidRPr="001A0823" w:rsidRDefault="003A3BB9" w:rsidP="00B63875">
      <w:pPr>
        <w:pStyle w:val="a9"/>
        <w:numPr>
          <w:ilvl w:val="0"/>
          <w:numId w:val="23"/>
        </w:numPr>
        <w:ind w:left="1276"/>
        <w:jc w:val="left"/>
      </w:pPr>
      <w:r w:rsidRPr="001A0823">
        <w:t>приведение символов переданного массива к верхнему регистру(учитывая русские символы)</w:t>
      </w:r>
    </w:p>
    <w:p w:rsidR="003A3BB9" w:rsidRPr="001A0823" w:rsidRDefault="003A3BB9" w:rsidP="003A3BB9">
      <w:pPr>
        <w:jc w:val="left"/>
      </w:pPr>
    </w:p>
    <w:p w:rsidR="003A3BB9" w:rsidRPr="001A0823" w:rsidRDefault="003A3BB9" w:rsidP="003A3BB9">
      <w:pPr>
        <w:jc w:val="left"/>
        <w:rPr>
          <w:lang w:val="en-US"/>
        </w:rPr>
      </w:pPr>
      <w:r w:rsidRPr="001A0823">
        <w:rPr>
          <w:lang w:val="en-US"/>
        </w:rPr>
        <w:t>int rewriteString(unsigned X, unsigned Y, const int length, char *str):</w:t>
      </w:r>
    </w:p>
    <w:p w:rsidR="003A3BB9" w:rsidRPr="001A0823" w:rsidRDefault="003A3BB9" w:rsidP="00B63875">
      <w:pPr>
        <w:pStyle w:val="a9"/>
        <w:numPr>
          <w:ilvl w:val="0"/>
          <w:numId w:val="24"/>
        </w:numPr>
        <w:jc w:val="left"/>
      </w:pPr>
      <w:r w:rsidRPr="001A0823">
        <w:t>функция пр</w:t>
      </w:r>
      <w:r w:rsidR="001C68A3" w:rsidRPr="001A0823">
        <w:t>оверки символов на ввод, с возмо</w:t>
      </w:r>
      <w:r w:rsidRPr="001A0823">
        <w:t>жностью выбора координат</w:t>
      </w:r>
    </w:p>
    <w:p w:rsidR="003A3BB9" w:rsidRPr="001A0823" w:rsidRDefault="003A3BB9" w:rsidP="00B63875">
      <w:pPr>
        <w:pStyle w:val="a9"/>
        <w:numPr>
          <w:ilvl w:val="0"/>
          <w:numId w:val="24"/>
        </w:numPr>
        <w:jc w:val="left"/>
      </w:pPr>
      <w:r w:rsidRPr="001A0823">
        <w:t xml:space="preserve">при передаче </w:t>
      </w:r>
      <w:r w:rsidRPr="001A0823">
        <w:rPr>
          <w:lang w:val="en-US"/>
        </w:rPr>
        <w:t>x</w:t>
      </w:r>
      <w:r w:rsidRPr="001A0823">
        <w:t xml:space="preserve">&lt;0 и </w:t>
      </w:r>
      <w:r w:rsidRPr="001A0823">
        <w:rPr>
          <w:lang w:val="en-US"/>
        </w:rPr>
        <w:t>y</w:t>
      </w:r>
      <w:r w:rsidRPr="001A0823">
        <w:t xml:space="preserve"> &lt;0 - координаты не учитываются</w:t>
      </w:r>
    </w:p>
    <w:p w:rsidR="003A3BB9" w:rsidRPr="001A0823" w:rsidRDefault="003A3BB9" w:rsidP="00B63875">
      <w:pPr>
        <w:pStyle w:val="a9"/>
        <w:numPr>
          <w:ilvl w:val="0"/>
          <w:numId w:val="24"/>
        </w:numPr>
        <w:jc w:val="left"/>
      </w:pPr>
      <w:r w:rsidRPr="001A0823">
        <w:t xml:space="preserve">при нажатии </w:t>
      </w:r>
      <w:r w:rsidRPr="001A0823">
        <w:rPr>
          <w:lang w:val="en-US"/>
        </w:rPr>
        <w:t>esc</w:t>
      </w:r>
      <w:r w:rsidRPr="001A0823">
        <w:t xml:space="preserve"> - воз</w:t>
      </w:r>
      <w:r w:rsidR="001C68A3" w:rsidRPr="001A0823">
        <w:t>в</w:t>
      </w:r>
      <w:r w:rsidRPr="001A0823">
        <w:t>ращается 0 и начальное значение строки не изменяется</w:t>
      </w:r>
    </w:p>
    <w:p w:rsidR="003A3BB9" w:rsidRPr="001A0823" w:rsidRDefault="003A3BB9" w:rsidP="003A3BB9">
      <w:pPr>
        <w:jc w:val="left"/>
      </w:pPr>
    </w:p>
    <w:p w:rsidR="003A3BB9" w:rsidRPr="001A0823" w:rsidRDefault="003A3BB9" w:rsidP="003A3BB9">
      <w:pPr>
        <w:jc w:val="left"/>
        <w:rPr>
          <w:lang w:val="en-US"/>
        </w:rPr>
      </w:pPr>
      <w:r w:rsidRPr="001A0823">
        <w:rPr>
          <w:lang w:val="en-US"/>
        </w:rPr>
        <w:t>unsigned checkPersonalNumber(int num, list *top):</w:t>
      </w:r>
    </w:p>
    <w:p w:rsidR="003A3BB9" w:rsidRPr="001A0823" w:rsidRDefault="003A3BB9" w:rsidP="00B63875">
      <w:pPr>
        <w:pStyle w:val="a9"/>
        <w:numPr>
          <w:ilvl w:val="0"/>
          <w:numId w:val="25"/>
        </w:numPr>
        <w:jc w:val="left"/>
      </w:pPr>
      <w:r w:rsidRPr="001A0823">
        <w:t>функция проверки совпадения индивидуального номера при вводе данных</w:t>
      </w:r>
    </w:p>
    <w:p w:rsidR="003A3BB9" w:rsidRPr="001A0823" w:rsidRDefault="003A3BB9" w:rsidP="00B63875">
      <w:pPr>
        <w:pStyle w:val="a9"/>
        <w:numPr>
          <w:ilvl w:val="0"/>
          <w:numId w:val="25"/>
        </w:numPr>
        <w:jc w:val="left"/>
      </w:pPr>
      <w:r w:rsidRPr="001A0823">
        <w:t>возвращает 1 - при совпадении номеров, 0 - в противном случае</w:t>
      </w:r>
    </w:p>
    <w:p w:rsidR="003A3BB9" w:rsidRPr="001A0823" w:rsidRDefault="003A3BB9" w:rsidP="003A3BB9">
      <w:pPr>
        <w:rPr>
          <w:lang w:val="en-US"/>
        </w:rPr>
      </w:pPr>
      <w:r w:rsidRPr="001A0823">
        <w:rPr>
          <w:lang w:val="en-US"/>
        </w:rPr>
        <w:t>int sort(list *&amp;head, list *&amp;end, short int mode):</w:t>
      </w:r>
    </w:p>
    <w:p w:rsidR="003A3BB9" w:rsidRPr="001A0823" w:rsidRDefault="003A3BB9" w:rsidP="00B63875">
      <w:pPr>
        <w:pStyle w:val="a9"/>
        <w:numPr>
          <w:ilvl w:val="0"/>
          <w:numId w:val="26"/>
        </w:numPr>
        <w:jc w:val="left"/>
      </w:pPr>
      <w:r w:rsidRPr="001A0823">
        <w:t>функция сортир</w:t>
      </w:r>
      <w:r w:rsidR="003E1AF8" w:rsidRPr="001A0823">
        <w:t>ов</w:t>
      </w:r>
      <w:r w:rsidRPr="001A0823">
        <w:t>ки списка по критериям</w:t>
      </w:r>
    </w:p>
    <w:p w:rsidR="003A3BB9" w:rsidRPr="001A0823" w:rsidRDefault="003A3BB9" w:rsidP="00B63875">
      <w:pPr>
        <w:pStyle w:val="a9"/>
        <w:numPr>
          <w:ilvl w:val="0"/>
          <w:numId w:val="26"/>
        </w:numPr>
        <w:jc w:val="left"/>
      </w:pPr>
      <w:r w:rsidRPr="001A0823">
        <w:t xml:space="preserve"> mode:</w:t>
      </w:r>
    </w:p>
    <w:p w:rsidR="003A3BB9" w:rsidRPr="001A0823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1A0823">
        <w:t>0 - по фамилии</w:t>
      </w:r>
    </w:p>
    <w:p w:rsidR="003A3BB9" w:rsidRPr="001A0823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1A0823">
        <w:t>1 - по индивидуальному номеру</w:t>
      </w:r>
    </w:p>
    <w:p w:rsidR="003A3BB9" w:rsidRPr="001A0823" w:rsidRDefault="00CE60E1" w:rsidP="00B63875">
      <w:pPr>
        <w:pStyle w:val="a9"/>
        <w:numPr>
          <w:ilvl w:val="0"/>
          <w:numId w:val="27"/>
        </w:numPr>
        <w:ind w:left="2127"/>
        <w:jc w:val="left"/>
      </w:pPr>
      <w:r w:rsidRPr="001A0823">
        <w:t>2 - по проф</w:t>
      </w:r>
      <w:r w:rsidR="003A3BB9" w:rsidRPr="001A0823">
        <w:t>ессии и фамилии</w:t>
      </w:r>
    </w:p>
    <w:p w:rsidR="003A3BB9" w:rsidRPr="001A0823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1A0823">
        <w:t>3 - по номеру цеха(factory) и фамилии</w:t>
      </w:r>
    </w:p>
    <w:p w:rsidR="003A3BB9" w:rsidRPr="001A0823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1A0823">
        <w:lastRenderedPageBreak/>
        <w:t>4 - по номеру участка(deportment) и фамилии</w:t>
      </w:r>
    </w:p>
    <w:p w:rsidR="003A3BB9" w:rsidRPr="001A0823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1A0823">
        <w:t>5 - по заработной плате(salary) и фамилии</w:t>
      </w:r>
    </w:p>
    <w:p w:rsidR="003A3BB9" w:rsidRPr="001A0823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1A0823">
        <w:t>6 - по полу(sex) и фамилии</w:t>
      </w:r>
    </w:p>
    <w:p w:rsidR="003A3BB9" w:rsidRPr="001A0823" w:rsidRDefault="00E369B7" w:rsidP="00B63875">
      <w:pPr>
        <w:pStyle w:val="a9"/>
        <w:numPr>
          <w:ilvl w:val="0"/>
          <w:numId w:val="27"/>
        </w:numPr>
        <w:ind w:left="2127"/>
        <w:jc w:val="left"/>
      </w:pPr>
      <w:r w:rsidRPr="001A0823">
        <w:t>7 - по про</w:t>
      </w:r>
      <w:r w:rsidR="003A3BB9" w:rsidRPr="001A0823">
        <w:t>фессии и разряду</w:t>
      </w:r>
    </w:p>
    <w:p w:rsidR="001B128D" w:rsidRPr="001A0823" w:rsidRDefault="001B128D" w:rsidP="001B128D">
      <w:pPr>
        <w:rPr>
          <w:lang w:val="en-US"/>
        </w:rPr>
      </w:pPr>
      <w:r w:rsidRPr="001A0823">
        <w:rPr>
          <w:lang w:val="en-US"/>
        </w:rPr>
        <w:t>int searchData(list *&amp;head, short int mode):</w:t>
      </w:r>
    </w:p>
    <w:p w:rsidR="001B128D" w:rsidRPr="001A0823" w:rsidRDefault="001B128D" w:rsidP="00B63875">
      <w:pPr>
        <w:pStyle w:val="a9"/>
        <w:numPr>
          <w:ilvl w:val="0"/>
          <w:numId w:val="28"/>
        </w:numPr>
      </w:pPr>
      <w:r w:rsidRPr="001A0823">
        <w:t>функция для поиска данных по ключевому полю</w:t>
      </w:r>
    </w:p>
    <w:p w:rsidR="001B128D" w:rsidRPr="001A0823" w:rsidRDefault="001B128D" w:rsidP="00B63875">
      <w:pPr>
        <w:pStyle w:val="a9"/>
        <w:numPr>
          <w:ilvl w:val="0"/>
          <w:numId w:val="28"/>
        </w:numPr>
      </w:pPr>
      <w:r w:rsidRPr="001A0823">
        <w:t>возвращает 1 - в случае пустого списка</w:t>
      </w:r>
    </w:p>
    <w:p w:rsidR="00E369B7" w:rsidRPr="001A0823" w:rsidRDefault="00E369B7" w:rsidP="00E369B7"/>
    <w:p w:rsidR="00E369B7" w:rsidRPr="001A0823" w:rsidRDefault="00E369B7" w:rsidP="00E369B7">
      <w:r w:rsidRPr="001A0823">
        <w:t>void registerOfWorkers(list *head):</w:t>
      </w:r>
    </w:p>
    <w:p w:rsidR="001C68A3" w:rsidRPr="001A0823" w:rsidRDefault="001C68A3" w:rsidP="00B63875">
      <w:pPr>
        <w:pStyle w:val="a9"/>
        <w:numPr>
          <w:ilvl w:val="0"/>
          <w:numId w:val="29"/>
        </w:numPr>
      </w:pPr>
      <w:r w:rsidRPr="001A0823">
        <w:t>функция подсчёта средней зарплаты и количества работников на участке</w:t>
      </w:r>
    </w:p>
    <w:p w:rsidR="001C68A3" w:rsidRPr="001A0823" w:rsidRDefault="001C68A3" w:rsidP="00B63875">
      <w:pPr>
        <w:pStyle w:val="a9"/>
        <w:numPr>
          <w:ilvl w:val="0"/>
          <w:numId w:val="29"/>
        </w:numPr>
      </w:pPr>
      <w:r w:rsidRPr="001A0823">
        <w:t>сохраняет данные в файл workers_register.txt</w:t>
      </w:r>
    </w:p>
    <w:p w:rsidR="003A3BB9" w:rsidRPr="001A0823" w:rsidRDefault="001C68A3" w:rsidP="00B63875">
      <w:pPr>
        <w:pStyle w:val="a9"/>
        <w:numPr>
          <w:ilvl w:val="0"/>
          <w:numId w:val="29"/>
        </w:numPr>
      </w:pPr>
      <w:r w:rsidRPr="001A0823">
        <w:t>выводит содержимое файла на экран</w:t>
      </w:r>
    </w:p>
    <w:p w:rsidR="003A3BB9" w:rsidRPr="001A0823" w:rsidRDefault="003A3BB9" w:rsidP="003A3BB9">
      <w:pPr>
        <w:jc w:val="left"/>
      </w:pPr>
    </w:p>
    <w:p w:rsidR="008A2B4C" w:rsidRPr="001A0823" w:rsidRDefault="008A2B4C" w:rsidP="00B63875">
      <w:pPr>
        <w:pStyle w:val="a7"/>
        <w:numPr>
          <w:ilvl w:val="0"/>
          <w:numId w:val="34"/>
        </w:numPr>
        <w:rPr>
          <w:szCs w:val="28"/>
        </w:rPr>
      </w:pPr>
      <w:bookmarkStart w:id="11" w:name="_Toc500365192"/>
      <w:r w:rsidRPr="001A0823">
        <w:rPr>
          <w:szCs w:val="28"/>
        </w:rPr>
        <w:t>Описание алгоритмов фун</w:t>
      </w:r>
      <w:r w:rsidR="00076D71" w:rsidRPr="001A0823">
        <w:rPr>
          <w:szCs w:val="28"/>
        </w:rPr>
        <w:t>кционирования программы.</w:t>
      </w:r>
      <w:bookmarkEnd w:id="11"/>
    </w:p>
    <w:p w:rsidR="00076D71" w:rsidRPr="001A0823" w:rsidRDefault="00D116A3" w:rsidP="007544FC">
      <w:r w:rsidRPr="001A0823">
        <w:t>Далее представлены структурные схемы алгоритмов функций используемых в программе</w:t>
      </w:r>
      <w:r w:rsidR="00D612F0" w:rsidRPr="001A0823">
        <w:t xml:space="preserve"> и их поблочное описание</w:t>
      </w:r>
      <w:r w:rsidRPr="001A0823">
        <w:t>.</w:t>
      </w:r>
    </w:p>
    <w:p w:rsidR="00D116A3" w:rsidRPr="001A0823" w:rsidRDefault="0097051E" w:rsidP="00B2474D">
      <w:pPr>
        <w:jc w:val="center"/>
      </w:pPr>
      <w:r w:rsidRPr="001A0823">
        <w:object w:dxaOrig="3598" w:dyaOrig="7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364.95pt" o:ole="">
            <v:imagedata r:id="rId9" o:title=""/>
          </v:shape>
          <o:OLEObject Type="Embed" ProgID="Visio.Drawing.11" ShapeID="_x0000_i1025" DrawAspect="Content" ObjectID="_1574196694" r:id="rId10"/>
        </w:object>
      </w:r>
    </w:p>
    <w:p w:rsidR="00B2474D" w:rsidRPr="001A0823" w:rsidRDefault="00B2474D" w:rsidP="00B2474D">
      <w:pPr>
        <w:jc w:val="center"/>
        <w:rPr>
          <w:lang w:val="en-US"/>
        </w:rPr>
      </w:pPr>
      <w:r w:rsidRPr="001A0823">
        <w:t>Рисунок</w:t>
      </w:r>
      <w:r w:rsidRPr="001A0823">
        <w:rPr>
          <w:lang w:val="en-US"/>
        </w:rPr>
        <w:t xml:space="preserve"> 2.1 – </w:t>
      </w:r>
      <w:r w:rsidRPr="001A0823">
        <w:t>Структурная</w:t>
      </w:r>
      <w:r w:rsidRPr="001A0823">
        <w:rPr>
          <w:lang w:val="en-US"/>
        </w:rPr>
        <w:t xml:space="preserve"> </w:t>
      </w:r>
      <w:r w:rsidRPr="001A0823">
        <w:t>схема</w:t>
      </w:r>
      <w:r w:rsidRPr="001A0823">
        <w:rPr>
          <w:lang w:val="en-US"/>
        </w:rPr>
        <w:t xml:space="preserve"> </w:t>
      </w:r>
      <w:r w:rsidRPr="001A0823">
        <w:t>алгоритма</w:t>
      </w:r>
      <w:r w:rsidRPr="001A0823">
        <w:rPr>
          <w:lang w:val="en-US"/>
        </w:rPr>
        <w:t xml:space="preserve"> </w:t>
      </w:r>
      <w:r w:rsidRPr="001A0823">
        <w:t>функции</w:t>
      </w:r>
      <w:r w:rsidRPr="001A0823">
        <w:rPr>
          <w:lang w:val="en-US"/>
        </w:rPr>
        <w:t xml:space="preserve"> organizeList(list *&amp;top, list *&amp;end, tableData personalData)</w:t>
      </w:r>
    </w:p>
    <w:p w:rsidR="00CF0489" w:rsidRPr="001A0823" w:rsidRDefault="00D612F0" w:rsidP="00D612F0">
      <w:pPr>
        <w:jc w:val="left"/>
      </w:pPr>
      <w:r w:rsidRPr="001A0823">
        <w:t>Поблочное описание:</w:t>
      </w:r>
    </w:p>
    <w:p w:rsidR="00B2474D" w:rsidRPr="001A0823" w:rsidRDefault="00B2474D" w:rsidP="000F275A">
      <w:pPr>
        <w:jc w:val="left"/>
      </w:pPr>
      <w:r w:rsidRPr="001A0823">
        <w:t>Блок 1: Проверка списка на наличие элементов</w:t>
      </w:r>
    </w:p>
    <w:p w:rsidR="00B2474D" w:rsidRPr="001A0823" w:rsidRDefault="00B2474D" w:rsidP="000F275A">
      <w:pPr>
        <w:jc w:val="left"/>
      </w:pPr>
      <w:r w:rsidRPr="001A0823">
        <w:t>Блок 2: Выделение памяти под структуру данных</w:t>
      </w:r>
    </w:p>
    <w:p w:rsidR="00B2474D" w:rsidRPr="001A0823" w:rsidRDefault="00B2474D" w:rsidP="000F275A">
      <w:pPr>
        <w:jc w:val="left"/>
      </w:pPr>
      <w:r w:rsidRPr="001A0823">
        <w:t>Блок 3: Копирование переданного значения в новый элемент</w:t>
      </w:r>
    </w:p>
    <w:p w:rsidR="00B2474D" w:rsidRPr="001A0823" w:rsidRDefault="00B2474D" w:rsidP="000F275A">
      <w:pPr>
        <w:jc w:val="left"/>
      </w:pPr>
      <w:r w:rsidRPr="001A0823">
        <w:t xml:space="preserve">Блок 4: Связывание указателей </w:t>
      </w:r>
      <w:r w:rsidRPr="001A0823">
        <w:rPr>
          <w:lang w:val="en-US"/>
        </w:rPr>
        <w:t>next</w:t>
      </w:r>
      <w:r w:rsidRPr="001A0823">
        <w:t xml:space="preserve">, </w:t>
      </w:r>
      <w:r w:rsidRPr="001A0823">
        <w:rPr>
          <w:lang w:val="en-US"/>
        </w:rPr>
        <w:t>pred</w:t>
      </w:r>
    </w:p>
    <w:p w:rsidR="00B2474D" w:rsidRPr="001A0823" w:rsidRDefault="00B2474D" w:rsidP="000F275A">
      <w:pPr>
        <w:jc w:val="left"/>
      </w:pPr>
      <w:r w:rsidRPr="001A0823">
        <w:t>Блок 5: Возвращаемое значение, при успешном добавлении элемента</w:t>
      </w:r>
    </w:p>
    <w:p w:rsidR="00B2474D" w:rsidRPr="001A0823" w:rsidRDefault="00B2474D" w:rsidP="000F275A">
      <w:pPr>
        <w:jc w:val="left"/>
      </w:pPr>
      <w:r w:rsidRPr="001A0823">
        <w:t>Блок 6: Возвращаемое значение, при существовании списка</w:t>
      </w:r>
    </w:p>
    <w:p w:rsidR="00B2474D" w:rsidRPr="001A0823" w:rsidRDefault="009A2E26" w:rsidP="009A2E26">
      <w:pPr>
        <w:jc w:val="center"/>
      </w:pPr>
      <w:r w:rsidRPr="001A0823">
        <w:object w:dxaOrig="4107" w:dyaOrig="5157">
          <v:shape id="_x0000_i1026" type="#_x0000_t75" style="width:204.85pt;height:256.95pt" o:ole="">
            <v:imagedata r:id="rId11" o:title=""/>
          </v:shape>
          <o:OLEObject Type="Embed" ProgID="Visio.Drawing.11" ShapeID="_x0000_i1026" DrawAspect="Content" ObjectID="_1574196695" r:id="rId12"/>
        </w:object>
      </w:r>
    </w:p>
    <w:p w:rsidR="009A2E26" w:rsidRPr="001A0823" w:rsidRDefault="009A2E26" w:rsidP="009A2E26">
      <w:pPr>
        <w:jc w:val="center"/>
      </w:pPr>
      <w:r w:rsidRPr="001A0823">
        <w:t xml:space="preserve">Рисунок 2.2 – Структурная схема алгоритма функции </w:t>
      </w:r>
    </w:p>
    <w:p w:rsidR="009A2E26" w:rsidRPr="001A0823" w:rsidRDefault="009A2E26" w:rsidP="009A2E26">
      <w:pPr>
        <w:jc w:val="center"/>
      </w:pPr>
      <w:r w:rsidRPr="001A0823">
        <w:rPr>
          <w:lang w:val="en-US"/>
        </w:rPr>
        <w:t>deleteList</w:t>
      </w:r>
      <w:r w:rsidRPr="001A0823">
        <w:t>(</w:t>
      </w:r>
      <w:r w:rsidRPr="001A0823">
        <w:rPr>
          <w:lang w:val="en-US"/>
        </w:rPr>
        <w:t>list</w:t>
      </w:r>
      <w:r w:rsidRPr="001A0823">
        <w:t xml:space="preserve"> *&amp;</w:t>
      </w:r>
      <w:r w:rsidRPr="001A0823">
        <w:rPr>
          <w:lang w:val="en-US"/>
        </w:rPr>
        <w:t>top</w:t>
      </w:r>
      <w:r w:rsidRPr="001A0823">
        <w:t>)</w:t>
      </w:r>
    </w:p>
    <w:p w:rsidR="00D612F0" w:rsidRPr="001A0823" w:rsidRDefault="00D612F0" w:rsidP="00D612F0">
      <w:pPr>
        <w:jc w:val="left"/>
      </w:pPr>
      <w:r w:rsidRPr="001A0823">
        <w:t>Поблочное описание:</w:t>
      </w:r>
    </w:p>
    <w:p w:rsidR="009A2E26" w:rsidRPr="001A0823" w:rsidRDefault="009A2E26" w:rsidP="000F275A">
      <w:pPr>
        <w:jc w:val="left"/>
      </w:pPr>
      <w:r w:rsidRPr="001A0823">
        <w:t>Блок 1: Проверка списка на наличие элементов</w:t>
      </w:r>
    </w:p>
    <w:p w:rsidR="009A2E26" w:rsidRPr="001A0823" w:rsidRDefault="009A2E26" w:rsidP="000F275A">
      <w:pPr>
        <w:jc w:val="left"/>
      </w:pPr>
      <w:r w:rsidRPr="001A0823">
        <w:t>Блок 2: Проверка наличия элементов в списке</w:t>
      </w:r>
    </w:p>
    <w:p w:rsidR="009A2E26" w:rsidRPr="001A0823" w:rsidRDefault="009A2E26" w:rsidP="000F275A">
      <w:pPr>
        <w:jc w:val="left"/>
      </w:pPr>
      <w:r w:rsidRPr="001A0823">
        <w:t>Блок 3: Удаление элемента списка</w:t>
      </w:r>
    </w:p>
    <w:p w:rsidR="009A2E26" w:rsidRPr="001A0823" w:rsidRDefault="009A2E26" w:rsidP="000F275A">
      <w:pPr>
        <w:jc w:val="left"/>
      </w:pPr>
      <w:r w:rsidRPr="001A0823">
        <w:t xml:space="preserve">Блок 4: Связывание указателей </w:t>
      </w:r>
      <w:r w:rsidRPr="001A0823">
        <w:rPr>
          <w:lang w:val="en-US"/>
        </w:rPr>
        <w:t>next</w:t>
      </w:r>
      <w:r w:rsidRPr="001A0823">
        <w:t xml:space="preserve">, </w:t>
      </w:r>
      <w:r w:rsidRPr="001A0823">
        <w:rPr>
          <w:lang w:val="en-US"/>
        </w:rPr>
        <w:t>pred</w:t>
      </w:r>
    </w:p>
    <w:p w:rsidR="00711F41" w:rsidRPr="001A0823" w:rsidRDefault="00711F41" w:rsidP="009A2E26">
      <w:pPr>
        <w:jc w:val="left"/>
      </w:pPr>
    </w:p>
    <w:p w:rsidR="00B2474D" w:rsidRPr="001A0823" w:rsidRDefault="00714F00" w:rsidP="00711F41">
      <w:pPr>
        <w:jc w:val="center"/>
      </w:pPr>
      <w:r w:rsidRPr="001A0823">
        <w:object w:dxaOrig="7000" w:dyaOrig="7255">
          <v:shape id="_x0000_i1027" type="#_x0000_t75" style="width:351.3pt;height:363.7pt" o:ole="">
            <v:imagedata r:id="rId13" o:title=""/>
          </v:shape>
          <o:OLEObject Type="Embed" ProgID="Visio.Drawing.11" ShapeID="_x0000_i1027" DrawAspect="Content" ObjectID="_1574196696" r:id="rId14"/>
        </w:object>
      </w:r>
    </w:p>
    <w:p w:rsidR="00711F41" w:rsidRPr="001A0823" w:rsidRDefault="00711F41" w:rsidP="00711F41">
      <w:pPr>
        <w:jc w:val="center"/>
        <w:rPr>
          <w:lang w:val="en-US"/>
        </w:rPr>
      </w:pPr>
      <w:r w:rsidRPr="001A0823">
        <w:t>Рисунок</w:t>
      </w:r>
      <w:r w:rsidRPr="001A0823">
        <w:rPr>
          <w:lang w:val="en-US"/>
        </w:rPr>
        <w:t xml:space="preserve"> 2.3 – </w:t>
      </w:r>
      <w:r w:rsidRPr="001A0823">
        <w:t>Структурная</w:t>
      </w:r>
      <w:r w:rsidRPr="001A0823">
        <w:rPr>
          <w:lang w:val="en-US"/>
        </w:rPr>
        <w:t xml:space="preserve"> </w:t>
      </w:r>
      <w:r w:rsidRPr="001A0823">
        <w:t>схема</w:t>
      </w:r>
      <w:r w:rsidRPr="001A0823">
        <w:rPr>
          <w:lang w:val="en-US"/>
        </w:rPr>
        <w:t xml:space="preserve"> </w:t>
      </w:r>
      <w:r w:rsidRPr="001A0823">
        <w:t>алгоритма</w:t>
      </w:r>
      <w:r w:rsidRPr="001A0823">
        <w:rPr>
          <w:lang w:val="en-US"/>
        </w:rPr>
        <w:t xml:space="preserve"> </w:t>
      </w:r>
      <w:r w:rsidRPr="001A0823">
        <w:t>функции</w:t>
      </w:r>
      <w:r w:rsidRPr="001A0823">
        <w:rPr>
          <w:lang w:val="en-US"/>
        </w:rPr>
        <w:t xml:space="preserve"> </w:t>
      </w:r>
    </w:p>
    <w:p w:rsidR="00711F41" w:rsidRPr="001A0823" w:rsidRDefault="00711F41" w:rsidP="00711F41">
      <w:pPr>
        <w:jc w:val="center"/>
        <w:rPr>
          <w:lang w:val="en-US"/>
        </w:rPr>
      </w:pPr>
      <w:r w:rsidRPr="001A0823">
        <w:rPr>
          <w:lang w:val="en-US"/>
        </w:rPr>
        <w:t>deletePersonalData(list *&amp;listHead, list *&amp;listEnd, list *current)</w:t>
      </w:r>
    </w:p>
    <w:p w:rsidR="00D612F0" w:rsidRPr="001A0823" w:rsidRDefault="00D612F0" w:rsidP="00D612F0">
      <w:pPr>
        <w:jc w:val="left"/>
      </w:pPr>
      <w:r w:rsidRPr="001A0823">
        <w:t>Поблочное описание:</w:t>
      </w:r>
    </w:p>
    <w:p w:rsidR="00711F41" w:rsidRPr="001A0823" w:rsidRDefault="00711F41" w:rsidP="000F275A">
      <w:pPr>
        <w:jc w:val="left"/>
      </w:pPr>
      <w:r w:rsidRPr="001A0823">
        <w:t xml:space="preserve">Блок 1: Проверка </w:t>
      </w:r>
      <w:r w:rsidR="00077FB9" w:rsidRPr="001A0823">
        <w:t>является ли удаляемый элемент единственным в списке</w:t>
      </w:r>
    </w:p>
    <w:p w:rsidR="00711F41" w:rsidRPr="001A0823" w:rsidRDefault="00711F41" w:rsidP="000F275A">
      <w:pPr>
        <w:jc w:val="left"/>
      </w:pPr>
      <w:r w:rsidRPr="001A0823">
        <w:t xml:space="preserve">Блок 2: </w:t>
      </w:r>
      <w:r w:rsidR="00077FB9" w:rsidRPr="001A0823">
        <w:t>Удаления указателей начала и конца списка</w:t>
      </w:r>
    </w:p>
    <w:p w:rsidR="00711F41" w:rsidRPr="001A0823" w:rsidRDefault="00711F41" w:rsidP="000F275A">
      <w:pPr>
        <w:jc w:val="left"/>
      </w:pPr>
      <w:r w:rsidRPr="001A0823">
        <w:t xml:space="preserve">Блок 3: </w:t>
      </w:r>
      <w:r w:rsidR="00077FB9" w:rsidRPr="001A0823">
        <w:t>Освобождение памяти</w:t>
      </w:r>
      <w:r w:rsidR="00ED00E4" w:rsidRPr="001A0823">
        <w:t xml:space="preserve"> от удаляемого элемента</w:t>
      </w:r>
    </w:p>
    <w:p w:rsidR="00711F41" w:rsidRPr="001A0823" w:rsidRDefault="00711F41" w:rsidP="000F275A">
      <w:pPr>
        <w:jc w:val="left"/>
      </w:pPr>
      <w:r w:rsidRPr="001A0823">
        <w:t xml:space="preserve">Блок 4: </w:t>
      </w:r>
      <w:r w:rsidR="00714F00" w:rsidRPr="001A0823">
        <w:t xml:space="preserve">Проверка является ли удаляемый элемент </w:t>
      </w:r>
      <w:r w:rsidR="00C0560C" w:rsidRPr="001A0823">
        <w:t>первым в списке</w:t>
      </w:r>
    </w:p>
    <w:p w:rsidR="00711F41" w:rsidRPr="001A0823" w:rsidRDefault="00711F41" w:rsidP="000F275A">
      <w:pPr>
        <w:jc w:val="left"/>
      </w:pPr>
      <w:r w:rsidRPr="001A0823">
        <w:t xml:space="preserve">Блок 5: </w:t>
      </w:r>
      <w:r w:rsidR="00C0560C" w:rsidRPr="001A0823">
        <w:t xml:space="preserve">Переназначение указателя на начало списка и его указателя </w:t>
      </w:r>
      <w:r w:rsidR="00C0560C" w:rsidRPr="001A0823">
        <w:rPr>
          <w:lang w:val="en-US"/>
        </w:rPr>
        <w:t>pred</w:t>
      </w:r>
    </w:p>
    <w:p w:rsidR="00711F41" w:rsidRPr="001A0823" w:rsidRDefault="00711F41" w:rsidP="000F275A">
      <w:pPr>
        <w:jc w:val="left"/>
      </w:pPr>
      <w:r w:rsidRPr="001A0823">
        <w:t xml:space="preserve">Блок 6: </w:t>
      </w:r>
      <w:r w:rsidR="00C0560C" w:rsidRPr="001A0823">
        <w:t>Освобождение памяти</w:t>
      </w:r>
      <w:r w:rsidR="00ED00E4" w:rsidRPr="001A0823">
        <w:t xml:space="preserve"> от удаляемого элемента</w:t>
      </w:r>
    </w:p>
    <w:p w:rsidR="00C0560C" w:rsidRPr="001A0823" w:rsidRDefault="00C0560C" w:rsidP="000F275A">
      <w:pPr>
        <w:jc w:val="left"/>
      </w:pPr>
      <w:r w:rsidRPr="001A0823">
        <w:t xml:space="preserve">Блок 7: Проверка является ли удаляемый </w:t>
      </w:r>
      <w:r w:rsidR="00ED00E4" w:rsidRPr="001A0823">
        <w:t>последним в списке</w:t>
      </w:r>
    </w:p>
    <w:p w:rsidR="00C0560C" w:rsidRPr="001A0823" w:rsidRDefault="00C0560C" w:rsidP="000F275A">
      <w:pPr>
        <w:jc w:val="left"/>
      </w:pPr>
      <w:r w:rsidRPr="001A0823">
        <w:t xml:space="preserve">Блок 8: </w:t>
      </w:r>
      <w:r w:rsidR="00ED00E4" w:rsidRPr="001A0823">
        <w:t xml:space="preserve">Переназначение указателя на конец списка и его указателя </w:t>
      </w:r>
      <w:r w:rsidR="00ED00E4" w:rsidRPr="001A0823">
        <w:rPr>
          <w:lang w:val="en-US"/>
        </w:rPr>
        <w:t>next</w:t>
      </w:r>
    </w:p>
    <w:p w:rsidR="00C0560C" w:rsidRPr="001A0823" w:rsidRDefault="00C0560C" w:rsidP="000F275A">
      <w:pPr>
        <w:jc w:val="left"/>
      </w:pPr>
      <w:r w:rsidRPr="001A0823">
        <w:t>Блок 9: Освобождение памяти</w:t>
      </w:r>
      <w:r w:rsidR="00ED00E4" w:rsidRPr="001A0823">
        <w:t xml:space="preserve"> от удаляемого элемента</w:t>
      </w:r>
    </w:p>
    <w:p w:rsidR="00ED00E4" w:rsidRPr="001A0823" w:rsidRDefault="00ED00E4" w:rsidP="000F275A">
      <w:pPr>
        <w:jc w:val="left"/>
      </w:pPr>
      <w:r w:rsidRPr="001A0823">
        <w:t>Блок 10: Связывание указателей предыдущего и следующего элементов</w:t>
      </w:r>
    </w:p>
    <w:p w:rsidR="00ED00E4" w:rsidRPr="001A0823" w:rsidRDefault="00ED00E4" w:rsidP="000F275A">
      <w:pPr>
        <w:jc w:val="left"/>
      </w:pPr>
      <w:r w:rsidRPr="001A0823">
        <w:t xml:space="preserve">Блок 11: Освобождение памяти от удаляемого элемента </w:t>
      </w:r>
    </w:p>
    <w:p w:rsidR="003C5173" w:rsidRPr="001A0823" w:rsidRDefault="0097051E" w:rsidP="003C5173">
      <w:pPr>
        <w:jc w:val="center"/>
      </w:pPr>
      <w:r w:rsidRPr="001A0823">
        <w:object w:dxaOrig="3612" w:dyaOrig="7312">
          <v:shape id="_x0000_i1028" type="#_x0000_t75" style="width:180pt;height:364.95pt" o:ole="">
            <v:imagedata r:id="rId15" o:title=""/>
          </v:shape>
          <o:OLEObject Type="Embed" ProgID="Visio.Drawing.11" ShapeID="_x0000_i1028" DrawAspect="Content" ObjectID="_1574196697" r:id="rId16"/>
        </w:object>
      </w:r>
    </w:p>
    <w:p w:rsidR="003C5173" w:rsidRPr="001A0823" w:rsidRDefault="003C5173" w:rsidP="003C5173">
      <w:pPr>
        <w:jc w:val="center"/>
      </w:pPr>
      <w:r w:rsidRPr="001A0823">
        <w:t>Рисунок 2.</w:t>
      </w:r>
      <w:r w:rsidR="00DB1251" w:rsidRPr="001A0823">
        <w:t>4</w:t>
      </w:r>
      <w:r w:rsidRPr="001A0823">
        <w:t xml:space="preserve"> – Структурная схема алгоритма функции </w:t>
      </w:r>
    </w:p>
    <w:p w:rsidR="003C5173" w:rsidRPr="001A0823" w:rsidRDefault="003C5173" w:rsidP="003C5173">
      <w:pPr>
        <w:jc w:val="center"/>
      </w:pPr>
      <w:r w:rsidRPr="001A0823">
        <w:t>addPerson(list *&amp;end, tableData personalData)</w:t>
      </w:r>
    </w:p>
    <w:p w:rsidR="00D612F0" w:rsidRPr="001A0823" w:rsidRDefault="00D612F0" w:rsidP="000F275A">
      <w:pPr>
        <w:jc w:val="left"/>
      </w:pPr>
    </w:p>
    <w:p w:rsidR="00CF0489" w:rsidRPr="001A0823" w:rsidRDefault="00D612F0" w:rsidP="00D612F0">
      <w:pPr>
        <w:jc w:val="left"/>
      </w:pPr>
      <w:r w:rsidRPr="001A0823">
        <w:t>Поблочное описание:</w:t>
      </w:r>
    </w:p>
    <w:p w:rsidR="003C5173" w:rsidRPr="001A0823" w:rsidRDefault="003C5173" w:rsidP="00D612F0">
      <w:pPr>
        <w:jc w:val="left"/>
      </w:pPr>
      <w:r w:rsidRPr="001A0823">
        <w:t xml:space="preserve">Блок 1: Проверка списка на </w:t>
      </w:r>
      <w:r w:rsidR="00D83ABC" w:rsidRPr="001A0823">
        <w:t>существование</w:t>
      </w:r>
    </w:p>
    <w:p w:rsidR="003C5173" w:rsidRPr="001A0823" w:rsidRDefault="003C5173" w:rsidP="00D612F0">
      <w:pPr>
        <w:jc w:val="left"/>
      </w:pPr>
      <w:r w:rsidRPr="001A0823">
        <w:t>Блок 2: Выделение памяти под структуру данных</w:t>
      </w:r>
    </w:p>
    <w:p w:rsidR="003C5173" w:rsidRPr="001A0823" w:rsidRDefault="003C5173" w:rsidP="00D612F0">
      <w:pPr>
        <w:jc w:val="left"/>
      </w:pPr>
      <w:r w:rsidRPr="001A0823">
        <w:t>Блок 3: Копирование переданного значения в новый элемент</w:t>
      </w:r>
    </w:p>
    <w:p w:rsidR="003C5173" w:rsidRPr="001A0823" w:rsidRDefault="003C5173" w:rsidP="00D612F0">
      <w:pPr>
        <w:jc w:val="left"/>
      </w:pPr>
      <w:r w:rsidRPr="001A0823">
        <w:t xml:space="preserve">Блок 4: Связывание указателей </w:t>
      </w:r>
      <w:r w:rsidRPr="001A0823">
        <w:rPr>
          <w:lang w:val="en-US"/>
        </w:rPr>
        <w:t>next</w:t>
      </w:r>
      <w:r w:rsidRPr="001A0823">
        <w:t xml:space="preserve">, </w:t>
      </w:r>
      <w:r w:rsidRPr="001A0823">
        <w:rPr>
          <w:lang w:val="en-US"/>
        </w:rPr>
        <w:t>pred</w:t>
      </w:r>
      <w:r w:rsidR="00E37C96" w:rsidRPr="001A0823">
        <w:t>, переопределение указателя на последний элемент</w:t>
      </w:r>
    </w:p>
    <w:p w:rsidR="003C5173" w:rsidRPr="001A0823" w:rsidRDefault="003C5173" w:rsidP="00D612F0">
      <w:pPr>
        <w:jc w:val="left"/>
      </w:pPr>
      <w:r w:rsidRPr="001A0823">
        <w:t>Блок 5: Возвращаемое значение, при успешном добавлении элемента</w:t>
      </w:r>
    </w:p>
    <w:p w:rsidR="003C5173" w:rsidRPr="001A0823" w:rsidRDefault="003C5173" w:rsidP="00D612F0">
      <w:pPr>
        <w:jc w:val="left"/>
      </w:pPr>
      <w:r w:rsidRPr="001A0823">
        <w:t>Блок 6: Возвращаемое значение, при о</w:t>
      </w:r>
      <w:r w:rsidR="008C513F" w:rsidRPr="001A0823">
        <w:t>тсутствии элементов в с</w:t>
      </w:r>
      <w:r w:rsidRPr="001A0823">
        <w:t>писке</w:t>
      </w:r>
    </w:p>
    <w:p w:rsidR="003C5173" w:rsidRPr="001A0823" w:rsidRDefault="00CF0489" w:rsidP="003C5173">
      <w:pPr>
        <w:jc w:val="center"/>
      </w:pPr>
      <w:r w:rsidRPr="001A0823">
        <w:object w:dxaOrig="9007" w:dyaOrig="11187">
          <v:shape id="_x0000_i1029" type="#_x0000_t75" style="width:449.4pt;height:558.6pt" o:ole="">
            <v:imagedata r:id="rId17" o:title=""/>
          </v:shape>
          <o:OLEObject Type="Embed" ProgID="Visio.Drawing.11" ShapeID="_x0000_i1029" DrawAspect="Content" ObjectID="_1574196698" r:id="rId18"/>
        </w:object>
      </w:r>
    </w:p>
    <w:p w:rsidR="00CF0489" w:rsidRPr="001A0823" w:rsidRDefault="00CF0489" w:rsidP="00CF0489">
      <w:pPr>
        <w:jc w:val="center"/>
      </w:pPr>
      <w:r w:rsidRPr="001A0823">
        <w:t>Рисунок 2.</w:t>
      </w:r>
      <w:r w:rsidR="00DB1251" w:rsidRPr="001A0823">
        <w:t>5</w:t>
      </w:r>
      <w:r w:rsidRPr="001A0823">
        <w:t xml:space="preserve"> – Структурная схема алгоритма функции </w:t>
      </w:r>
    </w:p>
    <w:p w:rsidR="00CF0489" w:rsidRPr="001A0823" w:rsidRDefault="00CF0489" w:rsidP="003C5173">
      <w:pPr>
        <w:jc w:val="center"/>
      </w:pPr>
      <w:r w:rsidRPr="001A0823">
        <w:t>newRecord()</w:t>
      </w:r>
    </w:p>
    <w:p w:rsidR="00D612F0" w:rsidRPr="001A0823" w:rsidRDefault="00D612F0" w:rsidP="00D612F0">
      <w:pPr>
        <w:jc w:val="left"/>
      </w:pPr>
      <w:r w:rsidRPr="001A0823">
        <w:t>Поблочное описание:</w:t>
      </w:r>
    </w:p>
    <w:p w:rsidR="00D612F0" w:rsidRPr="001A0823" w:rsidRDefault="00CF0489" w:rsidP="00D612F0">
      <w:pPr>
        <w:jc w:val="left"/>
      </w:pPr>
      <w:r w:rsidRPr="001A0823">
        <w:t xml:space="preserve">Блок 1: </w:t>
      </w:r>
      <w:r w:rsidR="007544FC" w:rsidRPr="001A0823">
        <w:t>Считывание нажатия клавиши для продолжения ввода</w:t>
      </w:r>
    </w:p>
    <w:p w:rsidR="00CF0489" w:rsidRPr="001A0823" w:rsidRDefault="00CF0489" w:rsidP="00D612F0">
      <w:pPr>
        <w:jc w:val="left"/>
      </w:pPr>
      <w:r w:rsidRPr="001A0823">
        <w:t xml:space="preserve">Блок 2: </w:t>
      </w:r>
      <w:r w:rsidR="007544FC" w:rsidRPr="001A0823">
        <w:t xml:space="preserve">Проверка кода клавиши, если нажата клавиша </w:t>
      </w:r>
      <w:r w:rsidR="007544FC" w:rsidRPr="001A0823">
        <w:rPr>
          <w:lang w:val="en-US"/>
        </w:rPr>
        <w:t>ESC</w:t>
      </w:r>
      <w:r w:rsidR="00C26FF9" w:rsidRPr="001A0823">
        <w:t>,</w:t>
      </w:r>
      <w:r w:rsidR="007544FC" w:rsidRPr="001A0823">
        <w:t xml:space="preserve"> осуществляется в</w:t>
      </w:r>
      <w:r w:rsidR="00C26FF9" w:rsidRPr="001A0823">
        <w:t>ы</w:t>
      </w:r>
      <w:r w:rsidR="007544FC" w:rsidRPr="001A0823">
        <w:t>ход из подпрограммы</w:t>
      </w:r>
    </w:p>
    <w:p w:rsidR="00CF0489" w:rsidRPr="001A0823" w:rsidRDefault="00CF0489" w:rsidP="00D612F0">
      <w:pPr>
        <w:jc w:val="left"/>
      </w:pPr>
      <w:r w:rsidRPr="001A0823">
        <w:lastRenderedPageBreak/>
        <w:t xml:space="preserve">Блок 3: </w:t>
      </w:r>
      <w:r w:rsidR="007544FC" w:rsidRPr="001A0823">
        <w:t xml:space="preserve">Считывание </w:t>
      </w:r>
      <w:r w:rsidR="00C26FF9" w:rsidRPr="001A0823">
        <w:t>ФИО</w:t>
      </w:r>
      <w:r w:rsidR="007544FC" w:rsidRPr="001A0823">
        <w:t xml:space="preserve"> при помощи функции </w:t>
      </w:r>
      <w:r w:rsidR="007544FC" w:rsidRPr="001A0823">
        <w:rPr>
          <w:lang w:val="en-US"/>
        </w:rPr>
        <w:t>rewriteString</w:t>
      </w:r>
      <w:r w:rsidR="007544FC" w:rsidRPr="001A0823">
        <w:t>(</w:t>
      </w:r>
      <w:r w:rsidR="007544FC" w:rsidRPr="001A0823">
        <w:rPr>
          <w:lang w:val="en-US"/>
        </w:rPr>
        <w:t>unsigned</w:t>
      </w:r>
      <w:r w:rsidR="007544FC" w:rsidRPr="001A0823">
        <w:t xml:space="preserve"> </w:t>
      </w:r>
      <w:r w:rsidR="007544FC" w:rsidRPr="001A0823">
        <w:rPr>
          <w:lang w:val="en-US"/>
        </w:rPr>
        <w:t>X</w:t>
      </w:r>
      <w:r w:rsidR="007544FC" w:rsidRPr="001A0823">
        <w:t xml:space="preserve">, </w:t>
      </w:r>
      <w:r w:rsidR="007544FC" w:rsidRPr="001A0823">
        <w:rPr>
          <w:lang w:val="en-US"/>
        </w:rPr>
        <w:t>unsigned</w:t>
      </w:r>
      <w:r w:rsidR="007544FC" w:rsidRPr="001A0823">
        <w:t xml:space="preserve"> </w:t>
      </w:r>
      <w:r w:rsidR="007544FC" w:rsidRPr="001A0823">
        <w:rPr>
          <w:lang w:val="en-US"/>
        </w:rPr>
        <w:t>Y</w:t>
      </w:r>
      <w:r w:rsidR="007544FC" w:rsidRPr="001A0823">
        <w:t xml:space="preserve">, </w:t>
      </w:r>
      <w:r w:rsidR="007544FC" w:rsidRPr="001A0823">
        <w:rPr>
          <w:lang w:val="en-US"/>
        </w:rPr>
        <w:t>const</w:t>
      </w:r>
      <w:r w:rsidR="007544FC" w:rsidRPr="001A0823">
        <w:t xml:space="preserve"> </w:t>
      </w:r>
      <w:r w:rsidR="007544FC" w:rsidRPr="001A0823">
        <w:rPr>
          <w:lang w:val="en-US"/>
        </w:rPr>
        <w:t>int</w:t>
      </w:r>
      <w:r w:rsidR="007544FC" w:rsidRPr="001A0823">
        <w:t xml:space="preserve"> </w:t>
      </w:r>
      <w:r w:rsidR="007544FC" w:rsidRPr="001A0823">
        <w:rPr>
          <w:lang w:val="en-US"/>
        </w:rPr>
        <w:t>length</w:t>
      </w:r>
      <w:r w:rsidR="007544FC" w:rsidRPr="001A0823">
        <w:t xml:space="preserve">, </w:t>
      </w:r>
      <w:r w:rsidR="007544FC" w:rsidRPr="001A0823">
        <w:rPr>
          <w:lang w:val="en-US"/>
        </w:rPr>
        <w:t>char</w:t>
      </w:r>
      <w:r w:rsidR="007544FC" w:rsidRPr="001A0823">
        <w:t xml:space="preserve"> *</w:t>
      </w:r>
      <w:r w:rsidR="007544FC" w:rsidRPr="001A0823">
        <w:rPr>
          <w:lang w:val="en-US"/>
        </w:rPr>
        <w:t>str</w:t>
      </w:r>
      <w:r w:rsidR="007544FC" w:rsidRPr="001A0823">
        <w:t>) – которая позволяет вводить только буквы англ. и русского алфавита и ограничивающая количество введённых букв.</w:t>
      </w:r>
    </w:p>
    <w:p w:rsidR="00CF0489" w:rsidRPr="001A0823" w:rsidRDefault="00CF0489" w:rsidP="00D612F0">
      <w:pPr>
        <w:jc w:val="left"/>
      </w:pPr>
      <w:r w:rsidRPr="001A0823">
        <w:t xml:space="preserve">Блок 4: </w:t>
      </w:r>
      <w:r w:rsidR="000F275A" w:rsidRPr="001A0823">
        <w:t>Преобразование введённой строки к верхнему регистру при помощи функции strToFormat(char *str, const int length)</w:t>
      </w:r>
    </w:p>
    <w:p w:rsidR="00CF0489" w:rsidRPr="001A0823" w:rsidRDefault="00CF0489" w:rsidP="00D612F0">
      <w:pPr>
        <w:jc w:val="left"/>
      </w:pPr>
      <w:r w:rsidRPr="001A0823">
        <w:t xml:space="preserve">Блок 5: </w:t>
      </w:r>
      <w:r w:rsidR="000F275A" w:rsidRPr="001A0823">
        <w:t>Ввод табельного номера с ограничением количества разрядов в числе</w:t>
      </w:r>
      <w:r w:rsidR="00C26FF9" w:rsidRPr="001A0823">
        <w:t xml:space="preserve"> до 6</w:t>
      </w:r>
    </w:p>
    <w:p w:rsidR="00CF0489" w:rsidRPr="001A0823" w:rsidRDefault="00CF0489" w:rsidP="00D612F0">
      <w:pPr>
        <w:jc w:val="left"/>
      </w:pPr>
      <w:r w:rsidRPr="001A0823">
        <w:t xml:space="preserve">Блок 6: </w:t>
      </w:r>
      <w:r w:rsidR="000F275A" w:rsidRPr="001A0823">
        <w:t xml:space="preserve">Вызов функции для проверки табельного номера </w:t>
      </w:r>
      <w:r w:rsidR="000F275A" w:rsidRPr="001A0823">
        <w:rPr>
          <w:lang w:val="en-US"/>
        </w:rPr>
        <w:t>checkPersonalNumber</w:t>
      </w:r>
      <w:r w:rsidR="000F275A" w:rsidRPr="001A0823">
        <w:t>(</w:t>
      </w:r>
      <w:r w:rsidR="000F275A" w:rsidRPr="001A0823">
        <w:rPr>
          <w:lang w:val="en-US"/>
        </w:rPr>
        <w:t>int</w:t>
      </w:r>
      <w:r w:rsidR="000F275A" w:rsidRPr="001A0823">
        <w:t xml:space="preserve"> </w:t>
      </w:r>
      <w:r w:rsidR="000F275A" w:rsidRPr="001A0823">
        <w:rPr>
          <w:lang w:val="en-US"/>
        </w:rPr>
        <w:t>num</w:t>
      </w:r>
      <w:r w:rsidR="000F275A" w:rsidRPr="001A0823">
        <w:t xml:space="preserve">, </w:t>
      </w:r>
      <w:r w:rsidR="000F275A" w:rsidRPr="001A0823">
        <w:rPr>
          <w:lang w:val="en-US"/>
        </w:rPr>
        <w:t>list</w:t>
      </w:r>
      <w:r w:rsidR="000F275A" w:rsidRPr="001A0823">
        <w:t xml:space="preserve"> *</w:t>
      </w:r>
      <w:r w:rsidR="000F275A" w:rsidRPr="001A0823">
        <w:rPr>
          <w:lang w:val="en-US"/>
        </w:rPr>
        <w:t>top</w:t>
      </w:r>
      <w:r w:rsidR="000F275A" w:rsidRPr="001A0823">
        <w:t>)</w:t>
      </w:r>
    </w:p>
    <w:p w:rsidR="000F275A" w:rsidRPr="001A0823" w:rsidRDefault="00CF0489" w:rsidP="00D612F0">
      <w:pPr>
        <w:jc w:val="left"/>
      </w:pPr>
      <w:r w:rsidRPr="001A0823">
        <w:t xml:space="preserve">Блок 7: </w:t>
      </w:r>
      <w:r w:rsidR="000F275A" w:rsidRPr="001A0823">
        <w:t xml:space="preserve">Проверка результата функции </w:t>
      </w:r>
      <w:r w:rsidR="000F275A" w:rsidRPr="001A0823">
        <w:rPr>
          <w:lang w:val="en-US"/>
        </w:rPr>
        <w:t>checkPersonalNumber</w:t>
      </w:r>
      <w:r w:rsidR="000F275A" w:rsidRPr="001A0823">
        <w:t>(</w:t>
      </w:r>
      <w:r w:rsidR="000F275A" w:rsidRPr="001A0823">
        <w:rPr>
          <w:lang w:val="en-US"/>
        </w:rPr>
        <w:t>int</w:t>
      </w:r>
      <w:r w:rsidR="000F275A" w:rsidRPr="001A0823">
        <w:t xml:space="preserve"> </w:t>
      </w:r>
      <w:r w:rsidR="000F275A" w:rsidRPr="001A0823">
        <w:rPr>
          <w:lang w:val="en-US"/>
        </w:rPr>
        <w:t>num</w:t>
      </w:r>
      <w:r w:rsidR="000F275A" w:rsidRPr="001A0823">
        <w:t xml:space="preserve">, </w:t>
      </w:r>
      <w:r w:rsidR="000F275A" w:rsidRPr="001A0823">
        <w:rPr>
          <w:lang w:val="en-US"/>
        </w:rPr>
        <w:t>list</w:t>
      </w:r>
      <w:r w:rsidR="000F275A" w:rsidRPr="001A0823">
        <w:t xml:space="preserve"> *</w:t>
      </w:r>
      <w:r w:rsidR="000F275A" w:rsidRPr="001A0823">
        <w:rPr>
          <w:lang w:val="en-US"/>
        </w:rPr>
        <w:t>top</w:t>
      </w:r>
      <w:r w:rsidR="000F275A" w:rsidRPr="001A0823">
        <w:t>)</w:t>
      </w:r>
    </w:p>
    <w:p w:rsidR="00CF0489" w:rsidRPr="001A0823" w:rsidRDefault="00CF0489" w:rsidP="00D612F0">
      <w:pPr>
        <w:jc w:val="left"/>
      </w:pPr>
      <w:r w:rsidRPr="001A0823">
        <w:t xml:space="preserve">Блок 8: </w:t>
      </w:r>
      <w:r w:rsidR="000F275A" w:rsidRPr="001A0823">
        <w:t>Проверка корректности введённого года рождения</w:t>
      </w:r>
    </w:p>
    <w:p w:rsidR="00CF0489" w:rsidRPr="001A0823" w:rsidRDefault="00CF0489" w:rsidP="00D612F0">
      <w:pPr>
        <w:jc w:val="left"/>
      </w:pPr>
      <w:r w:rsidRPr="001A0823">
        <w:t xml:space="preserve">Блок 9: </w:t>
      </w:r>
      <w:r w:rsidR="000F275A" w:rsidRPr="001A0823">
        <w:t>Ввод года рождения с ограничением количества разрядов в числе</w:t>
      </w:r>
      <w:r w:rsidR="00C26FF9" w:rsidRPr="001A0823">
        <w:t xml:space="preserve"> до 4</w:t>
      </w:r>
    </w:p>
    <w:p w:rsidR="00CF0489" w:rsidRPr="001A0823" w:rsidRDefault="00CF0489" w:rsidP="00D612F0">
      <w:pPr>
        <w:jc w:val="left"/>
      </w:pPr>
      <w:r w:rsidRPr="001A0823">
        <w:t xml:space="preserve">Блок 10: </w:t>
      </w:r>
      <w:r w:rsidR="000F275A" w:rsidRPr="001A0823">
        <w:t>Проверка корректности введённой информации о половой принадлежности</w:t>
      </w:r>
    </w:p>
    <w:p w:rsidR="00CF0489" w:rsidRPr="001A0823" w:rsidRDefault="00CF0489" w:rsidP="00D612F0">
      <w:pPr>
        <w:jc w:val="left"/>
      </w:pPr>
      <w:r w:rsidRPr="001A0823">
        <w:t xml:space="preserve">Блок 11: </w:t>
      </w:r>
      <w:r w:rsidR="00C26FF9" w:rsidRPr="001A0823">
        <w:t>Ввод информации о половой принадлежности с ограничением на ввод, принимает значение только 0 или 1</w:t>
      </w:r>
    </w:p>
    <w:p w:rsidR="00CF0489" w:rsidRPr="001A0823" w:rsidRDefault="00CF0489" w:rsidP="00D612F0">
      <w:pPr>
        <w:jc w:val="left"/>
        <w:rPr>
          <w:lang w:val="en-US"/>
        </w:rPr>
      </w:pPr>
      <w:r w:rsidRPr="001A0823">
        <w:t>Блок</w:t>
      </w:r>
      <w:r w:rsidRPr="001A0823">
        <w:rPr>
          <w:lang w:val="en-US"/>
        </w:rPr>
        <w:t xml:space="preserve"> 12: </w:t>
      </w:r>
      <w:r w:rsidR="00C26FF9" w:rsidRPr="001A0823">
        <w:t>Считывание</w:t>
      </w:r>
      <w:r w:rsidR="00C26FF9" w:rsidRPr="001A0823">
        <w:rPr>
          <w:lang w:val="en-US"/>
        </w:rPr>
        <w:t xml:space="preserve"> </w:t>
      </w:r>
      <w:r w:rsidR="00C26FF9" w:rsidRPr="001A0823">
        <w:t>профессии</w:t>
      </w:r>
      <w:r w:rsidR="00C26FF9" w:rsidRPr="001A0823">
        <w:rPr>
          <w:lang w:val="en-US"/>
        </w:rPr>
        <w:t xml:space="preserve"> </w:t>
      </w:r>
      <w:r w:rsidR="00C26FF9" w:rsidRPr="001A0823">
        <w:t>при</w:t>
      </w:r>
      <w:r w:rsidR="00C26FF9" w:rsidRPr="001A0823">
        <w:rPr>
          <w:lang w:val="en-US"/>
        </w:rPr>
        <w:t xml:space="preserve"> </w:t>
      </w:r>
      <w:r w:rsidR="00C26FF9" w:rsidRPr="001A0823">
        <w:t>помощи</w:t>
      </w:r>
      <w:r w:rsidR="00C26FF9" w:rsidRPr="001A0823">
        <w:rPr>
          <w:lang w:val="en-US"/>
        </w:rPr>
        <w:t xml:space="preserve"> </w:t>
      </w:r>
      <w:r w:rsidR="00C26FF9" w:rsidRPr="001A0823">
        <w:t>функции</w:t>
      </w:r>
      <w:r w:rsidR="00C26FF9" w:rsidRPr="001A0823">
        <w:rPr>
          <w:lang w:val="en-US"/>
        </w:rPr>
        <w:t xml:space="preserve"> rewriteString(unsigned X, unsigned Y, const int length, char *str)</w:t>
      </w:r>
    </w:p>
    <w:p w:rsidR="00CF0489" w:rsidRPr="001A0823" w:rsidRDefault="00CF0489" w:rsidP="00D612F0">
      <w:pPr>
        <w:jc w:val="left"/>
      </w:pPr>
      <w:r w:rsidRPr="001A0823">
        <w:t xml:space="preserve">Блок 13: </w:t>
      </w:r>
      <w:r w:rsidR="00C26FF9" w:rsidRPr="001A0823">
        <w:t>Ввод информации о стаже работы с ограничением количества разрядов в числе до 2</w:t>
      </w:r>
    </w:p>
    <w:p w:rsidR="00CF0489" w:rsidRPr="001A0823" w:rsidRDefault="00CF0489" w:rsidP="00D612F0">
      <w:pPr>
        <w:jc w:val="left"/>
      </w:pPr>
      <w:r w:rsidRPr="001A0823">
        <w:t xml:space="preserve">Блок 14: </w:t>
      </w:r>
      <w:r w:rsidR="00715FF9" w:rsidRPr="001A0823">
        <w:t>Проверка корректности введённого разряда</w:t>
      </w:r>
    </w:p>
    <w:p w:rsidR="00CF0489" w:rsidRPr="001A0823" w:rsidRDefault="00CF0489" w:rsidP="00D612F0">
      <w:pPr>
        <w:jc w:val="left"/>
      </w:pPr>
      <w:r w:rsidRPr="001A0823">
        <w:t>Блок 15:</w:t>
      </w:r>
      <w:r w:rsidR="00715FF9" w:rsidRPr="001A0823">
        <w:t xml:space="preserve"> Ввод информации о разряде работы с ограничением количества разрядов в числе до 1</w:t>
      </w:r>
    </w:p>
    <w:p w:rsidR="00CF0489" w:rsidRPr="001A0823" w:rsidRDefault="00CF0489" w:rsidP="00D612F0">
      <w:pPr>
        <w:jc w:val="left"/>
      </w:pPr>
      <w:r w:rsidRPr="001A0823">
        <w:t>Блок 16</w:t>
      </w:r>
      <w:r w:rsidR="00715FF9" w:rsidRPr="001A0823">
        <w:t>: Ввод номера цеха с ограничением количества разрядов в числе до 2</w:t>
      </w:r>
    </w:p>
    <w:p w:rsidR="00715FF9" w:rsidRPr="001A0823" w:rsidRDefault="00CF0489" w:rsidP="00D612F0">
      <w:pPr>
        <w:jc w:val="left"/>
      </w:pPr>
      <w:r w:rsidRPr="001A0823">
        <w:t xml:space="preserve">Блок 17: </w:t>
      </w:r>
      <w:r w:rsidR="00715FF9" w:rsidRPr="001A0823">
        <w:t xml:space="preserve">Проверка корректности введённого номера участка </w:t>
      </w:r>
    </w:p>
    <w:p w:rsidR="00715FF9" w:rsidRPr="001A0823" w:rsidRDefault="00CF0489" w:rsidP="00D612F0">
      <w:pPr>
        <w:jc w:val="left"/>
      </w:pPr>
      <w:r w:rsidRPr="001A0823">
        <w:t xml:space="preserve">Блок 18: </w:t>
      </w:r>
      <w:r w:rsidR="00715FF9" w:rsidRPr="001A0823">
        <w:t>Ввод номера участка с ограничением количества разрядов в числе до 2</w:t>
      </w:r>
    </w:p>
    <w:p w:rsidR="00CF0489" w:rsidRPr="001A0823" w:rsidRDefault="00CF0489" w:rsidP="00D612F0">
      <w:pPr>
        <w:jc w:val="left"/>
      </w:pPr>
      <w:r w:rsidRPr="001A0823">
        <w:t xml:space="preserve">Блок 19: </w:t>
      </w:r>
      <w:r w:rsidR="00715FF9" w:rsidRPr="001A0823">
        <w:t>Ввод размера зарплаты с ограничением количества разрядов в числе до 7</w:t>
      </w:r>
    </w:p>
    <w:p w:rsidR="00CF0489" w:rsidRPr="001A0823" w:rsidRDefault="00CF0489" w:rsidP="00D612F0">
      <w:pPr>
        <w:jc w:val="left"/>
      </w:pPr>
      <w:r w:rsidRPr="001A0823">
        <w:t>Блок 20:</w:t>
      </w:r>
      <w:r w:rsidR="00715FF9" w:rsidRPr="001A0823">
        <w:t xml:space="preserve"> Возвращаемое значение функции соответствует заполненной структуре</w:t>
      </w:r>
    </w:p>
    <w:p w:rsidR="003C5173" w:rsidRPr="001A0823" w:rsidRDefault="00DB1251" w:rsidP="00DB1251">
      <w:pPr>
        <w:jc w:val="center"/>
      </w:pPr>
      <w:r w:rsidRPr="001A0823">
        <w:object w:dxaOrig="7593" w:dyaOrig="10147">
          <v:shape id="_x0000_i1030" type="#_x0000_t75" style="width:378.6pt;height:507.7pt" o:ole="">
            <v:imagedata r:id="rId19" o:title=""/>
          </v:shape>
          <o:OLEObject Type="Embed" ProgID="Visio.Drawing.11" ShapeID="_x0000_i1030" DrawAspect="Content" ObjectID="_1574196699" r:id="rId20"/>
        </w:object>
      </w:r>
    </w:p>
    <w:p w:rsidR="003C5173" w:rsidRPr="001A0823" w:rsidRDefault="003C5173" w:rsidP="00DB1251">
      <w:pPr>
        <w:jc w:val="center"/>
      </w:pPr>
      <w:r w:rsidRPr="001A0823">
        <w:t>Рисунок 2.</w:t>
      </w:r>
      <w:r w:rsidR="00DB1251" w:rsidRPr="001A0823">
        <w:t>6</w:t>
      </w:r>
      <w:r w:rsidRPr="001A0823">
        <w:t xml:space="preserve"> – Структурная схема алгоритма функции</w:t>
      </w:r>
    </w:p>
    <w:p w:rsidR="00DB1251" w:rsidRPr="001A0823" w:rsidRDefault="00DB1251" w:rsidP="00DB1251">
      <w:pPr>
        <w:jc w:val="center"/>
      </w:pPr>
      <w:r w:rsidRPr="001A0823">
        <w:rPr>
          <w:lang w:val="en-US"/>
        </w:rPr>
        <w:t>registerOfWorkers</w:t>
      </w:r>
      <w:r w:rsidRPr="001A0823">
        <w:t>(</w:t>
      </w:r>
      <w:r w:rsidRPr="001A0823">
        <w:rPr>
          <w:lang w:val="en-US"/>
        </w:rPr>
        <w:t>list</w:t>
      </w:r>
      <w:r w:rsidRPr="001A0823">
        <w:t xml:space="preserve"> *</w:t>
      </w:r>
      <w:r w:rsidRPr="001A0823">
        <w:rPr>
          <w:lang w:val="en-US"/>
        </w:rPr>
        <w:t>head</w:t>
      </w:r>
      <w:r w:rsidRPr="001A0823">
        <w:t>)</w:t>
      </w:r>
    </w:p>
    <w:p w:rsidR="00176A48" w:rsidRPr="001A0823" w:rsidRDefault="00D612F0" w:rsidP="00D612F0">
      <w:pPr>
        <w:jc w:val="left"/>
      </w:pPr>
      <w:r w:rsidRPr="001A0823">
        <w:t>Поблочное описание:</w:t>
      </w:r>
    </w:p>
    <w:p w:rsidR="003C5173" w:rsidRPr="001A0823" w:rsidRDefault="003C5173" w:rsidP="00D612F0">
      <w:pPr>
        <w:jc w:val="left"/>
      </w:pPr>
      <w:r w:rsidRPr="001A0823">
        <w:t xml:space="preserve">Блок 1: </w:t>
      </w:r>
      <w:r w:rsidR="00DB1251" w:rsidRPr="001A0823">
        <w:t>Определение новой структуры данных для хранения информации о количестве рабочих пред-я на участках поразрядно и их заработной плате</w:t>
      </w:r>
    </w:p>
    <w:p w:rsidR="003C5173" w:rsidRPr="001A0823" w:rsidRDefault="003C5173" w:rsidP="00D612F0">
      <w:pPr>
        <w:jc w:val="left"/>
      </w:pPr>
      <w:r w:rsidRPr="001A0823">
        <w:t xml:space="preserve">Блок 2: </w:t>
      </w:r>
      <w:r w:rsidR="00DB1251" w:rsidRPr="001A0823">
        <w:t>Считывание данных из списка</w:t>
      </w:r>
    </w:p>
    <w:p w:rsidR="003C5173" w:rsidRPr="001A0823" w:rsidRDefault="003C5173" w:rsidP="00D612F0">
      <w:pPr>
        <w:jc w:val="left"/>
      </w:pPr>
      <w:r w:rsidRPr="001A0823">
        <w:t xml:space="preserve">Блок 3: </w:t>
      </w:r>
      <w:r w:rsidR="00DB1251" w:rsidRPr="001A0823">
        <w:t>Обновление счётчиков в структуре из блока 1</w:t>
      </w:r>
    </w:p>
    <w:p w:rsidR="00DB1251" w:rsidRPr="001A0823" w:rsidRDefault="003C5173" w:rsidP="00D612F0">
      <w:pPr>
        <w:jc w:val="left"/>
      </w:pPr>
      <w:r w:rsidRPr="001A0823">
        <w:t xml:space="preserve">Блок 4: </w:t>
      </w:r>
      <w:r w:rsidR="00DB1251" w:rsidRPr="001A0823">
        <w:t>Открытие файла “</w:t>
      </w:r>
      <w:r w:rsidR="00DB1251" w:rsidRPr="001A0823">
        <w:rPr>
          <w:lang w:val="en-US"/>
        </w:rPr>
        <w:t>workers</w:t>
      </w:r>
      <w:r w:rsidR="00DB1251" w:rsidRPr="001A0823">
        <w:t>_</w:t>
      </w:r>
      <w:r w:rsidR="00DB1251" w:rsidRPr="001A0823">
        <w:rPr>
          <w:lang w:val="en-US"/>
        </w:rPr>
        <w:t>register</w:t>
      </w:r>
      <w:r w:rsidR="00DB1251" w:rsidRPr="001A0823">
        <w:t>.</w:t>
      </w:r>
      <w:r w:rsidR="00DB1251" w:rsidRPr="001A0823">
        <w:rPr>
          <w:lang w:val="en-US"/>
        </w:rPr>
        <w:t>txt</w:t>
      </w:r>
      <w:r w:rsidR="00DB1251" w:rsidRPr="001A0823">
        <w:t>” на перезапись</w:t>
      </w:r>
    </w:p>
    <w:p w:rsidR="003C5173" w:rsidRPr="001A0823" w:rsidRDefault="003C5173" w:rsidP="00D612F0">
      <w:pPr>
        <w:jc w:val="left"/>
      </w:pPr>
      <w:r w:rsidRPr="001A0823">
        <w:lastRenderedPageBreak/>
        <w:t xml:space="preserve">Блок 5: </w:t>
      </w:r>
      <w:r w:rsidR="00DB1251" w:rsidRPr="001A0823">
        <w:t>Проверка успешности открытия файла</w:t>
      </w:r>
    </w:p>
    <w:p w:rsidR="003C5173" w:rsidRPr="001A0823" w:rsidRDefault="003C5173" w:rsidP="00D612F0">
      <w:pPr>
        <w:jc w:val="left"/>
      </w:pPr>
      <w:r w:rsidRPr="001A0823">
        <w:t xml:space="preserve">Блок 6: </w:t>
      </w:r>
      <w:r w:rsidR="00DB1251" w:rsidRPr="001A0823">
        <w:t>Форматированная запись шапки таблицы в файл</w:t>
      </w:r>
    </w:p>
    <w:p w:rsidR="003C5173" w:rsidRPr="001A0823" w:rsidRDefault="003C5173" w:rsidP="00D612F0">
      <w:pPr>
        <w:jc w:val="left"/>
      </w:pPr>
      <w:r w:rsidRPr="001A0823">
        <w:t xml:space="preserve">Блок 7: </w:t>
      </w:r>
      <w:r w:rsidR="00382A92" w:rsidRPr="001A0823">
        <w:t>Запись данных структуры из блока 1 в файл, по участкам</w:t>
      </w:r>
    </w:p>
    <w:p w:rsidR="003C5173" w:rsidRPr="001A0823" w:rsidRDefault="003C5173" w:rsidP="00D612F0">
      <w:pPr>
        <w:jc w:val="left"/>
      </w:pPr>
      <w:r w:rsidRPr="001A0823">
        <w:t xml:space="preserve">Блок 8: </w:t>
      </w:r>
      <w:r w:rsidR="00382A92" w:rsidRPr="001A0823">
        <w:t>Проверка наличия рабочих на участке</w:t>
      </w:r>
    </w:p>
    <w:p w:rsidR="003C5173" w:rsidRPr="001A0823" w:rsidRDefault="003C5173" w:rsidP="00D612F0">
      <w:pPr>
        <w:jc w:val="left"/>
      </w:pPr>
      <w:r w:rsidRPr="001A0823">
        <w:t xml:space="preserve">Блок 9: </w:t>
      </w:r>
      <w:r w:rsidR="00382A92" w:rsidRPr="001A0823">
        <w:t>Расчёт средней заработной платы на участке</w:t>
      </w:r>
    </w:p>
    <w:p w:rsidR="003C5173" w:rsidRPr="001A0823" w:rsidRDefault="003C5173" w:rsidP="00D612F0">
      <w:pPr>
        <w:jc w:val="left"/>
      </w:pPr>
      <w:r w:rsidRPr="001A0823">
        <w:t xml:space="preserve">Блок 10: </w:t>
      </w:r>
      <w:r w:rsidR="00382A92" w:rsidRPr="001A0823">
        <w:t>Закрытие файла</w:t>
      </w:r>
    </w:p>
    <w:p w:rsidR="00176A48" w:rsidRPr="001A0823" w:rsidRDefault="00176A48" w:rsidP="00382A92">
      <w:pPr>
        <w:jc w:val="left"/>
      </w:pPr>
    </w:p>
    <w:p w:rsidR="00176A48" w:rsidRPr="001A0823" w:rsidRDefault="00176A48" w:rsidP="00176A48">
      <w:pPr>
        <w:jc w:val="center"/>
      </w:pPr>
      <w:r w:rsidRPr="001A0823">
        <w:object w:dxaOrig="5871" w:dyaOrig="4677">
          <v:shape id="_x0000_i1031" type="#_x0000_t75" style="width:294.2pt;height:234.6pt" o:ole="">
            <v:imagedata r:id="rId21" o:title=""/>
          </v:shape>
          <o:OLEObject Type="Embed" ProgID="Visio.Drawing.11" ShapeID="_x0000_i1031" DrawAspect="Content" ObjectID="_1574196700" r:id="rId22"/>
        </w:object>
      </w:r>
    </w:p>
    <w:p w:rsidR="00176A48" w:rsidRPr="001A0823" w:rsidRDefault="00176A48" w:rsidP="00176A48">
      <w:pPr>
        <w:jc w:val="center"/>
      </w:pPr>
      <w:r w:rsidRPr="001A0823">
        <w:t>Рисунок 2.7 – Структурная схема алгоритма функции</w:t>
      </w:r>
    </w:p>
    <w:p w:rsidR="00176A48" w:rsidRPr="001A0823" w:rsidRDefault="00A023BE" w:rsidP="00176A48">
      <w:pPr>
        <w:jc w:val="center"/>
      </w:pPr>
      <w:r w:rsidRPr="001A0823">
        <w:rPr>
          <w:lang w:val="en-US"/>
        </w:rPr>
        <w:t>strToFormat</w:t>
      </w:r>
      <w:r w:rsidRPr="001A0823">
        <w:t>(</w:t>
      </w:r>
      <w:r w:rsidRPr="001A0823">
        <w:rPr>
          <w:lang w:val="en-US"/>
        </w:rPr>
        <w:t>char</w:t>
      </w:r>
      <w:r w:rsidRPr="001A0823">
        <w:t xml:space="preserve"> *</w:t>
      </w:r>
      <w:r w:rsidRPr="001A0823">
        <w:rPr>
          <w:lang w:val="en-US"/>
        </w:rPr>
        <w:t>str</w:t>
      </w:r>
      <w:r w:rsidRPr="001A0823">
        <w:t xml:space="preserve">, </w:t>
      </w:r>
      <w:r w:rsidRPr="001A0823">
        <w:rPr>
          <w:lang w:val="en-US"/>
        </w:rPr>
        <w:t>const</w:t>
      </w:r>
      <w:r w:rsidRPr="001A0823">
        <w:t xml:space="preserve"> </w:t>
      </w:r>
      <w:r w:rsidRPr="001A0823">
        <w:rPr>
          <w:lang w:val="en-US"/>
        </w:rPr>
        <w:t>int</w:t>
      </w:r>
      <w:r w:rsidRPr="001A0823">
        <w:t xml:space="preserve"> </w:t>
      </w:r>
      <w:r w:rsidRPr="001A0823">
        <w:rPr>
          <w:lang w:val="en-US"/>
        </w:rPr>
        <w:t>length</w:t>
      </w:r>
      <w:r w:rsidRPr="001A0823">
        <w:t>)</w:t>
      </w:r>
    </w:p>
    <w:p w:rsidR="00D612F0" w:rsidRPr="001A0823" w:rsidRDefault="00D612F0" w:rsidP="00A023BE">
      <w:pPr>
        <w:ind w:left="567" w:firstLine="0"/>
        <w:jc w:val="left"/>
      </w:pPr>
    </w:p>
    <w:p w:rsidR="00D612F0" w:rsidRPr="001A0823" w:rsidRDefault="00D612F0" w:rsidP="00A023BE">
      <w:pPr>
        <w:ind w:left="567" w:firstLine="0"/>
        <w:jc w:val="left"/>
      </w:pPr>
      <w:r w:rsidRPr="001A0823">
        <w:t>Поблочное описание:</w:t>
      </w:r>
    </w:p>
    <w:p w:rsidR="00A023BE" w:rsidRPr="001A0823" w:rsidRDefault="00A023BE" w:rsidP="00A023BE">
      <w:pPr>
        <w:ind w:left="567" w:firstLine="0"/>
        <w:jc w:val="left"/>
      </w:pPr>
      <w:r w:rsidRPr="001A0823">
        <w:t>Блок 1: Проверка достижения конца переданной строки</w:t>
      </w:r>
    </w:p>
    <w:p w:rsidR="00A023BE" w:rsidRPr="001A0823" w:rsidRDefault="00A023BE" w:rsidP="00A023BE">
      <w:pPr>
        <w:ind w:left="567" w:firstLine="0"/>
        <w:jc w:val="left"/>
      </w:pPr>
      <w:r w:rsidRPr="001A0823">
        <w:t>Блок 2: Проверка – является ли элемент символом</w:t>
      </w:r>
    </w:p>
    <w:p w:rsidR="00A023BE" w:rsidRPr="001A0823" w:rsidRDefault="00A023BE" w:rsidP="00A023BE">
      <w:pPr>
        <w:ind w:left="567" w:firstLine="0"/>
        <w:jc w:val="left"/>
      </w:pPr>
      <w:r w:rsidRPr="001A0823">
        <w:t>Блок 3: Преобразование прописных литер к заглавным</w:t>
      </w:r>
    </w:p>
    <w:p w:rsidR="00A023BE" w:rsidRPr="001A0823" w:rsidRDefault="00A023BE" w:rsidP="00A023BE">
      <w:r w:rsidRPr="001A0823">
        <w:t>Блок 4: Возвращаемое значение функцией</w:t>
      </w:r>
    </w:p>
    <w:p w:rsidR="00F10229" w:rsidRPr="001A0823" w:rsidRDefault="00176A48" w:rsidP="00F10229">
      <w:pPr>
        <w:jc w:val="center"/>
      </w:pPr>
      <w:r w:rsidRPr="001A0823">
        <w:object w:dxaOrig="7452" w:dyaOrig="13123">
          <v:shape id="_x0000_i1032" type="#_x0000_t75" style="width:373.65pt;height:655.45pt" o:ole="">
            <v:imagedata r:id="rId23" o:title=""/>
          </v:shape>
          <o:OLEObject Type="Embed" ProgID="Visio.Drawing.11" ShapeID="_x0000_i1032" DrawAspect="Content" ObjectID="_1574196701" r:id="rId24"/>
        </w:object>
      </w:r>
      <w:r w:rsidR="00F10229" w:rsidRPr="001A0823">
        <w:t xml:space="preserve"> </w:t>
      </w:r>
    </w:p>
    <w:p w:rsidR="00F10229" w:rsidRPr="001A0823" w:rsidRDefault="00F10229" w:rsidP="00F10229">
      <w:pPr>
        <w:jc w:val="center"/>
      </w:pPr>
      <w:r w:rsidRPr="001A0823">
        <w:t>Рисунок 2.</w:t>
      </w:r>
      <w:r w:rsidR="007502F6" w:rsidRPr="001A0823">
        <w:t>8</w:t>
      </w:r>
      <w:r w:rsidRPr="001A0823">
        <w:t xml:space="preserve"> – Структурная схема алгоритма функции</w:t>
      </w:r>
    </w:p>
    <w:p w:rsidR="00F10229" w:rsidRPr="001A0823" w:rsidRDefault="00F10229" w:rsidP="00F10229">
      <w:pPr>
        <w:jc w:val="center"/>
      </w:pPr>
      <w:r w:rsidRPr="001A0823">
        <w:rPr>
          <w:lang w:val="en-US"/>
        </w:rPr>
        <w:t>checkNumeral</w:t>
      </w:r>
      <w:r w:rsidRPr="001A0823">
        <w:t>(</w:t>
      </w:r>
      <w:r w:rsidRPr="001A0823">
        <w:rPr>
          <w:lang w:val="en-US"/>
        </w:rPr>
        <w:t>short</w:t>
      </w:r>
      <w:r w:rsidRPr="001A0823">
        <w:t xml:space="preserve"> </w:t>
      </w:r>
      <w:r w:rsidRPr="001A0823">
        <w:rPr>
          <w:lang w:val="en-US"/>
        </w:rPr>
        <w:t>X</w:t>
      </w:r>
      <w:r w:rsidRPr="001A0823">
        <w:t xml:space="preserve">, </w:t>
      </w:r>
      <w:r w:rsidRPr="001A0823">
        <w:rPr>
          <w:lang w:val="en-US"/>
        </w:rPr>
        <w:t>short</w:t>
      </w:r>
      <w:r w:rsidRPr="001A0823">
        <w:t xml:space="preserve"> </w:t>
      </w:r>
      <w:r w:rsidRPr="001A0823">
        <w:rPr>
          <w:lang w:val="en-US"/>
        </w:rPr>
        <w:t>Y</w:t>
      </w:r>
      <w:r w:rsidRPr="001A0823">
        <w:t xml:space="preserve">, </w:t>
      </w:r>
      <w:r w:rsidRPr="001A0823">
        <w:rPr>
          <w:lang w:val="en-US"/>
        </w:rPr>
        <w:t>long</w:t>
      </w:r>
      <w:r w:rsidRPr="001A0823">
        <w:t xml:space="preserve"> </w:t>
      </w:r>
      <w:r w:rsidRPr="001A0823">
        <w:rPr>
          <w:lang w:val="en-US"/>
        </w:rPr>
        <w:t>int</w:t>
      </w:r>
      <w:r w:rsidRPr="001A0823">
        <w:t xml:space="preserve"> </w:t>
      </w:r>
      <w:r w:rsidRPr="001A0823">
        <w:rPr>
          <w:lang w:val="en-US"/>
        </w:rPr>
        <w:t>num</w:t>
      </w:r>
      <w:r w:rsidRPr="001A0823">
        <w:t xml:space="preserve">, </w:t>
      </w:r>
      <w:r w:rsidRPr="001A0823">
        <w:rPr>
          <w:lang w:val="en-US"/>
        </w:rPr>
        <w:t>int</w:t>
      </w:r>
      <w:r w:rsidRPr="001A0823">
        <w:t xml:space="preserve"> </w:t>
      </w:r>
      <w:r w:rsidRPr="001A0823">
        <w:rPr>
          <w:lang w:val="en-US"/>
        </w:rPr>
        <w:t>maxDigitCount</w:t>
      </w:r>
      <w:r w:rsidRPr="001A0823">
        <w:t>)</w:t>
      </w:r>
    </w:p>
    <w:p w:rsidR="00F10229" w:rsidRPr="001A0823" w:rsidRDefault="00D612F0" w:rsidP="00D612F0">
      <w:pPr>
        <w:jc w:val="left"/>
      </w:pPr>
      <w:r w:rsidRPr="001A0823">
        <w:lastRenderedPageBreak/>
        <w:t>Поблочное описание:</w:t>
      </w:r>
    </w:p>
    <w:p w:rsidR="00F10229" w:rsidRPr="001A0823" w:rsidRDefault="00F10229" w:rsidP="00F10229">
      <w:pPr>
        <w:jc w:val="left"/>
      </w:pPr>
      <w:r w:rsidRPr="001A0823">
        <w:t>Блок 1: Копирование переданного числа во временную переменную</w:t>
      </w:r>
    </w:p>
    <w:p w:rsidR="00F10229" w:rsidRPr="001A0823" w:rsidRDefault="00F10229" w:rsidP="00F10229">
      <w:pPr>
        <w:ind w:left="567" w:firstLine="0"/>
        <w:jc w:val="left"/>
      </w:pPr>
      <w:r w:rsidRPr="001A0823">
        <w:t>Блок 2: Проверка количества разрядов в целой части числа</w:t>
      </w:r>
    </w:p>
    <w:p w:rsidR="00F10229" w:rsidRPr="001A0823" w:rsidRDefault="00F10229" w:rsidP="00F10229">
      <w:pPr>
        <w:ind w:left="567" w:firstLine="0"/>
        <w:jc w:val="left"/>
      </w:pPr>
      <w:r w:rsidRPr="001A0823">
        <w:t>Блок 3: Целочисленное деление на 10</w:t>
      </w:r>
    </w:p>
    <w:p w:rsidR="00F10229" w:rsidRPr="001A0823" w:rsidRDefault="00F10229" w:rsidP="00F10229">
      <w:pPr>
        <w:ind w:left="567" w:firstLine="0"/>
        <w:jc w:val="left"/>
      </w:pPr>
      <w:r w:rsidRPr="001A0823">
        <w:t>Блок 4: Повторное копирование переданного числа</w:t>
      </w:r>
    </w:p>
    <w:p w:rsidR="00F10229" w:rsidRPr="001A0823" w:rsidRDefault="00F10229" w:rsidP="00F10229">
      <w:pPr>
        <w:ind w:left="567" w:firstLine="0"/>
        <w:jc w:val="left"/>
      </w:pPr>
      <w:r w:rsidRPr="001A0823">
        <w:t>Блок 5: Бесконечный цикл</w:t>
      </w:r>
    </w:p>
    <w:p w:rsidR="00F10229" w:rsidRPr="001A0823" w:rsidRDefault="00F10229" w:rsidP="00F10229">
      <w:pPr>
        <w:ind w:left="567" w:firstLine="0"/>
        <w:jc w:val="left"/>
      </w:pPr>
      <w:r w:rsidRPr="001A0823">
        <w:t>Блок 6: Определение положения курсора в консоли для форматного вывода</w:t>
      </w:r>
    </w:p>
    <w:p w:rsidR="00F10229" w:rsidRPr="001A0823" w:rsidRDefault="00F10229" w:rsidP="00F10229">
      <w:pPr>
        <w:ind w:left="567" w:firstLine="0"/>
        <w:jc w:val="left"/>
      </w:pPr>
      <w:r w:rsidRPr="001A0823">
        <w:t>Блок 7: Считывание нажатия клавиши</w:t>
      </w:r>
    </w:p>
    <w:p w:rsidR="00F10229" w:rsidRPr="001A0823" w:rsidRDefault="00F10229" w:rsidP="00F10229">
      <w:pPr>
        <w:ind w:left="567" w:firstLine="0"/>
        <w:jc w:val="left"/>
      </w:pPr>
      <w:r w:rsidRPr="001A0823">
        <w:t>Блок 8: Соответствие кодов клавишам:</w:t>
      </w:r>
    </w:p>
    <w:p w:rsidR="00F10229" w:rsidRPr="001A0823" w:rsidRDefault="00F10229" w:rsidP="00B63875">
      <w:pPr>
        <w:pStyle w:val="a9"/>
        <w:numPr>
          <w:ilvl w:val="0"/>
          <w:numId w:val="30"/>
        </w:numPr>
        <w:jc w:val="left"/>
      </w:pPr>
      <w:r w:rsidRPr="001A0823">
        <w:t xml:space="preserve">13 – </w:t>
      </w:r>
      <w:r w:rsidRPr="001A0823">
        <w:rPr>
          <w:lang w:val="en-US"/>
        </w:rPr>
        <w:t>Enter</w:t>
      </w:r>
    </w:p>
    <w:p w:rsidR="005B4FC9" w:rsidRPr="001A0823" w:rsidRDefault="00F10229" w:rsidP="00B63875">
      <w:pPr>
        <w:pStyle w:val="a9"/>
        <w:numPr>
          <w:ilvl w:val="0"/>
          <w:numId w:val="30"/>
        </w:numPr>
        <w:jc w:val="left"/>
      </w:pPr>
      <w:r w:rsidRPr="001A0823">
        <w:t>96</w:t>
      </w:r>
      <w:r w:rsidR="005B4FC9" w:rsidRPr="001A0823">
        <w:t>,241</w:t>
      </w:r>
      <w:r w:rsidRPr="001A0823">
        <w:t xml:space="preserve"> – ~(тильда)</w:t>
      </w:r>
      <w:r w:rsidR="005B4FC9" w:rsidRPr="001A0823">
        <w:t>, на англ. и русской раскладке клавиатуры соответ.</w:t>
      </w:r>
    </w:p>
    <w:p w:rsidR="00F10229" w:rsidRPr="001A0823" w:rsidRDefault="00F10229" w:rsidP="005B4FC9">
      <w:pPr>
        <w:jc w:val="left"/>
      </w:pPr>
      <w:r w:rsidRPr="001A0823">
        <w:t xml:space="preserve">Блок 9: </w:t>
      </w:r>
      <w:r w:rsidR="00C80AAD" w:rsidRPr="001A0823">
        <w:t xml:space="preserve">Соответствие кода 27 клавише </w:t>
      </w:r>
      <w:r w:rsidR="00C80AAD" w:rsidRPr="001A0823">
        <w:rPr>
          <w:lang w:val="en-US"/>
        </w:rPr>
        <w:t>ESC</w:t>
      </w:r>
      <w:r w:rsidR="00C80AAD" w:rsidRPr="001A0823">
        <w:t>. Возврат значения без изменения.</w:t>
      </w:r>
    </w:p>
    <w:p w:rsidR="00F10229" w:rsidRPr="001A0823" w:rsidRDefault="00F10229" w:rsidP="00D612F0">
      <w:pPr>
        <w:jc w:val="left"/>
      </w:pPr>
      <w:r w:rsidRPr="001A0823">
        <w:t xml:space="preserve">Блок 10: Проверка </w:t>
      </w:r>
      <w:r w:rsidR="00C80AAD" w:rsidRPr="001A0823">
        <w:t>количества разрядов в числе при нажатии клавиши цифры</w:t>
      </w:r>
    </w:p>
    <w:p w:rsidR="00F10229" w:rsidRPr="001A0823" w:rsidRDefault="00F10229" w:rsidP="00D612F0">
      <w:pPr>
        <w:jc w:val="left"/>
      </w:pPr>
      <w:r w:rsidRPr="001A0823">
        <w:t xml:space="preserve">Блок 11: </w:t>
      </w:r>
      <w:r w:rsidR="00C80AAD" w:rsidRPr="001A0823">
        <w:t>Изменения значения числа и счётчика разрядов</w:t>
      </w:r>
    </w:p>
    <w:p w:rsidR="00C80AAD" w:rsidRPr="001A0823" w:rsidRDefault="00F10229" w:rsidP="00D612F0">
      <w:pPr>
        <w:jc w:val="left"/>
      </w:pPr>
      <w:r w:rsidRPr="001A0823">
        <w:t xml:space="preserve">Блок 12: </w:t>
      </w:r>
      <w:r w:rsidR="00C80AAD" w:rsidRPr="001A0823">
        <w:t xml:space="preserve">Проверка количества разрядов в числе при нажатии клавиши </w:t>
      </w:r>
      <w:r w:rsidR="00C80AAD" w:rsidRPr="001A0823">
        <w:rPr>
          <w:lang w:val="en-US"/>
        </w:rPr>
        <w:t>Backspace</w:t>
      </w:r>
    </w:p>
    <w:p w:rsidR="00F10229" w:rsidRPr="001A0823" w:rsidRDefault="00F10229" w:rsidP="00C80AAD">
      <w:pPr>
        <w:ind w:left="567" w:firstLine="0"/>
        <w:jc w:val="left"/>
      </w:pPr>
      <w:r w:rsidRPr="001A0823">
        <w:t xml:space="preserve">Блок 13: </w:t>
      </w:r>
      <w:r w:rsidR="00C80AAD" w:rsidRPr="001A0823">
        <w:t>Изменение значения числа и количества разрядов</w:t>
      </w:r>
    </w:p>
    <w:p w:rsidR="00B81D7F" w:rsidRPr="001A0823" w:rsidRDefault="00B81D7F" w:rsidP="00C80AAD">
      <w:pPr>
        <w:ind w:left="567" w:firstLine="0"/>
        <w:jc w:val="left"/>
      </w:pPr>
    </w:p>
    <w:p w:rsidR="00B81D7F" w:rsidRPr="001A0823" w:rsidRDefault="00B81D7F" w:rsidP="00176A48">
      <w:pPr>
        <w:jc w:val="center"/>
      </w:pPr>
      <w:r w:rsidRPr="001A0823">
        <w:object w:dxaOrig="5553" w:dyaOrig="5781">
          <v:shape id="_x0000_i1033" type="#_x0000_t75" style="width:276.85pt;height:4in" o:ole="">
            <v:imagedata r:id="rId25" o:title=""/>
          </v:shape>
          <o:OLEObject Type="Embed" ProgID="Visio.Drawing.11" ShapeID="_x0000_i1033" DrawAspect="Content" ObjectID="_1574196702" r:id="rId26"/>
        </w:object>
      </w:r>
    </w:p>
    <w:p w:rsidR="00B81D7F" w:rsidRPr="001A0823" w:rsidRDefault="00B81D7F" w:rsidP="00B81D7F">
      <w:pPr>
        <w:jc w:val="center"/>
      </w:pPr>
    </w:p>
    <w:p w:rsidR="00B81D7F" w:rsidRPr="001A0823" w:rsidRDefault="00B81D7F" w:rsidP="00B81D7F">
      <w:pPr>
        <w:jc w:val="center"/>
      </w:pPr>
      <w:r w:rsidRPr="001A0823">
        <w:t>Рисунок 2.</w:t>
      </w:r>
      <w:r w:rsidR="007502F6" w:rsidRPr="001A0823">
        <w:t>9</w:t>
      </w:r>
      <w:r w:rsidRPr="001A0823">
        <w:t xml:space="preserve"> – Структурная схема алгоритма функции</w:t>
      </w:r>
    </w:p>
    <w:p w:rsidR="00B81D7F" w:rsidRPr="001A0823" w:rsidRDefault="00B81D7F" w:rsidP="00B81D7F">
      <w:pPr>
        <w:jc w:val="center"/>
      </w:pPr>
      <w:r w:rsidRPr="001A0823">
        <w:rPr>
          <w:lang w:val="en-US"/>
        </w:rPr>
        <w:t>checkPersonalNumber</w:t>
      </w:r>
      <w:r w:rsidRPr="001A0823">
        <w:t>(</w:t>
      </w:r>
      <w:r w:rsidRPr="001A0823">
        <w:rPr>
          <w:lang w:val="en-US"/>
        </w:rPr>
        <w:t>int</w:t>
      </w:r>
      <w:r w:rsidRPr="001A0823">
        <w:t xml:space="preserve"> </w:t>
      </w:r>
      <w:r w:rsidRPr="001A0823">
        <w:rPr>
          <w:lang w:val="en-US"/>
        </w:rPr>
        <w:t>num</w:t>
      </w:r>
      <w:r w:rsidRPr="001A0823">
        <w:t xml:space="preserve">, </w:t>
      </w:r>
      <w:r w:rsidRPr="001A0823">
        <w:rPr>
          <w:lang w:val="en-US"/>
        </w:rPr>
        <w:t>list</w:t>
      </w:r>
      <w:r w:rsidRPr="001A0823">
        <w:t xml:space="preserve"> *</w:t>
      </w:r>
      <w:r w:rsidRPr="001A0823">
        <w:rPr>
          <w:lang w:val="en-US"/>
        </w:rPr>
        <w:t>top</w:t>
      </w:r>
      <w:r w:rsidRPr="001A0823">
        <w:t>)</w:t>
      </w:r>
    </w:p>
    <w:p w:rsidR="004D0FA5" w:rsidRPr="001A0823" w:rsidRDefault="004D0FA5" w:rsidP="00D612F0">
      <w:pPr>
        <w:jc w:val="left"/>
      </w:pPr>
    </w:p>
    <w:p w:rsidR="00D612F0" w:rsidRPr="001A0823" w:rsidRDefault="00D612F0" w:rsidP="00D612F0">
      <w:pPr>
        <w:jc w:val="left"/>
      </w:pPr>
      <w:r w:rsidRPr="001A0823">
        <w:t>Поблочное описание:</w:t>
      </w:r>
    </w:p>
    <w:p w:rsidR="00B81D7F" w:rsidRPr="001A0823" w:rsidRDefault="00B81D7F" w:rsidP="00B81D7F">
      <w:pPr>
        <w:jc w:val="left"/>
      </w:pPr>
      <w:r w:rsidRPr="001A0823">
        <w:t>Блок 1: Проверка существования списка</w:t>
      </w:r>
    </w:p>
    <w:p w:rsidR="00B81D7F" w:rsidRPr="001A0823" w:rsidRDefault="00B81D7F" w:rsidP="00B81D7F">
      <w:pPr>
        <w:ind w:left="567" w:firstLine="0"/>
        <w:jc w:val="left"/>
      </w:pPr>
      <w:r w:rsidRPr="001A0823">
        <w:t>Блок 2: Проверка является элемент последним</w:t>
      </w:r>
    </w:p>
    <w:p w:rsidR="00B81D7F" w:rsidRPr="001A0823" w:rsidRDefault="00B81D7F" w:rsidP="00B81D7F">
      <w:pPr>
        <w:ind w:left="567" w:firstLine="0"/>
        <w:jc w:val="left"/>
      </w:pPr>
      <w:r w:rsidRPr="001A0823">
        <w:t>Блок 3: Проверка переданного номера и номера текущего элемента</w:t>
      </w:r>
    </w:p>
    <w:p w:rsidR="00B81D7F" w:rsidRPr="001A0823" w:rsidRDefault="00B81D7F" w:rsidP="00B81D7F">
      <w:pPr>
        <w:ind w:left="567" w:firstLine="0"/>
        <w:jc w:val="left"/>
      </w:pPr>
      <w:r w:rsidRPr="001A0823">
        <w:t>Блок 4: Возвращаемое значение при совпадении номеров</w:t>
      </w:r>
    </w:p>
    <w:p w:rsidR="00B81D7F" w:rsidRPr="001A0823" w:rsidRDefault="00B81D7F" w:rsidP="00B81D7F">
      <w:pPr>
        <w:ind w:left="567" w:firstLine="0"/>
        <w:jc w:val="left"/>
      </w:pPr>
      <w:r w:rsidRPr="001A0823">
        <w:t>Блок 5: Возвращаемое значение при отсутствии совпадения номеров</w:t>
      </w:r>
    </w:p>
    <w:p w:rsidR="00B81D7F" w:rsidRPr="001A0823" w:rsidRDefault="00B81D7F" w:rsidP="00B81D7F">
      <w:pPr>
        <w:ind w:left="567" w:firstLine="0"/>
        <w:jc w:val="left"/>
      </w:pPr>
    </w:p>
    <w:p w:rsidR="00B81D7F" w:rsidRPr="001A0823" w:rsidRDefault="00E36CAE" w:rsidP="00176A48">
      <w:pPr>
        <w:jc w:val="center"/>
      </w:pPr>
      <w:r w:rsidRPr="001A0823">
        <w:object w:dxaOrig="9053" w:dyaOrig="12244">
          <v:shape id="_x0000_i1034" type="#_x0000_t75" style="width:453.1pt;height:612pt" o:ole="">
            <v:imagedata r:id="rId27" o:title=""/>
          </v:shape>
          <o:OLEObject Type="Embed" ProgID="Visio.Drawing.11" ShapeID="_x0000_i1034" DrawAspect="Content" ObjectID="_1574196703" r:id="rId28"/>
        </w:object>
      </w:r>
    </w:p>
    <w:p w:rsidR="004D0FA5" w:rsidRPr="001A0823" w:rsidRDefault="004D0FA5" w:rsidP="004D0FA5">
      <w:pPr>
        <w:jc w:val="center"/>
      </w:pPr>
      <w:r w:rsidRPr="001A0823">
        <w:t>Рисунок 2.</w:t>
      </w:r>
      <w:r w:rsidR="007502F6" w:rsidRPr="001A0823">
        <w:t>10</w:t>
      </w:r>
      <w:r w:rsidRPr="001A0823">
        <w:t xml:space="preserve"> – Структурная схема алгоритма функции</w:t>
      </w:r>
    </w:p>
    <w:p w:rsidR="004D0FA5" w:rsidRPr="001A0823" w:rsidRDefault="004D0FA5" w:rsidP="00176A48">
      <w:pPr>
        <w:jc w:val="center"/>
      </w:pPr>
      <w:r w:rsidRPr="001A0823">
        <w:rPr>
          <w:lang w:val="en-US"/>
        </w:rPr>
        <w:t>saveFile</w:t>
      </w:r>
      <w:r w:rsidRPr="001A0823">
        <w:t>(</w:t>
      </w:r>
      <w:r w:rsidRPr="001A0823">
        <w:rPr>
          <w:lang w:val="en-US"/>
        </w:rPr>
        <w:t>list</w:t>
      </w:r>
      <w:r w:rsidRPr="001A0823">
        <w:t xml:space="preserve"> *</w:t>
      </w:r>
      <w:r w:rsidRPr="001A0823">
        <w:rPr>
          <w:lang w:val="en-US"/>
        </w:rPr>
        <w:t>top</w:t>
      </w:r>
      <w:r w:rsidRPr="001A0823">
        <w:t xml:space="preserve">, </w:t>
      </w:r>
      <w:r w:rsidRPr="001A0823">
        <w:rPr>
          <w:lang w:val="en-US"/>
        </w:rPr>
        <w:t>char</w:t>
      </w:r>
      <w:r w:rsidRPr="001A0823">
        <w:t xml:space="preserve"> *</w:t>
      </w:r>
      <w:r w:rsidRPr="001A0823">
        <w:rPr>
          <w:lang w:val="en-US"/>
        </w:rPr>
        <w:t>fileName</w:t>
      </w:r>
      <w:r w:rsidRPr="001A0823">
        <w:t xml:space="preserve">, </w:t>
      </w:r>
      <w:r w:rsidRPr="001A0823">
        <w:rPr>
          <w:lang w:val="en-US"/>
        </w:rPr>
        <w:t>bool</w:t>
      </w:r>
      <w:r w:rsidRPr="001A0823">
        <w:t xml:space="preserve"> </w:t>
      </w:r>
      <w:r w:rsidRPr="001A0823">
        <w:rPr>
          <w:lang w:val="en-US"/>
        </w:rPr>
        <w:t>mode</w:t>
      </w:r>
      <w:r w:rsidRPr="001A0823">
        <w:t>)</w:t>
      </w:r>
    </w:p>
    <w:p w:rsidR="004D0FA5" w:rsidRPr="001A0823" w:rsidRDefault="00D612F0" w:rsidP="00D612F0">
      <w:pPr>
        <w:jc w:val="left"/>
      </w:pPr>
      <w:r w:rsidRPr="001A0823">
        <w:t>Поблочное описание:</w:t>
      </w:r>
    </w:p>
    <w:p w:rsidR="004D0FA5" w:rsidRPr="001A0823" w:rsidRDefault="004D0FA5" w:rsidP="004D0FA5">
      <w:pPr>
        <w:jc w:val="left"/>
      </w:pPr>
      <w:r w:rsidRPr="001A0823">
        <w:t xml:space="preserve">Блок 1: </w:t>
      </w:r>
      <w:r w:rsidR="00E36CAE" w:rsidRPr="001A0823">
        <w:t>Проверка существования списка</w:t>
      </w:r>
    </w:p>
    <w:p w:rsidR="004D0FA5" w:rsidRPr="001A0823" w:rsidRDefault="004D0FA5" w:rsidP="004D0FA5">
      <w:pPr>
        <w:ind w:left="567" w:firstLine="0"/>
        <w:jc w:val="left"/>
      </w:pPr>
      <w:r w:rsidRPr="001A0823">
        <w:lastRenderedPageBreak/>
        <w:t xml:space="preserve">Блок 2: </w:t>
      </w:r>
      <w:r w:rsidR="00E36CAE" w:rsidRPr="001A0823">
        <w:t>Создание  файловой переменной для работы с потоками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3: </w:t>
      </w:r>
      <w:r w:rsidR="00E36CAE" w:rsidRPr="001A0823">
        <w:t>Проверка режима сохранения файла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4: </w:t>
      </w:r>
      <w:r w:rsidR="00E36CAE" w:rsidRPr="001A0823">
        <w:t>Установка файла на запись данных в бинарном виде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5: </w:t>
      </w:r>
      <w:r w:rsidR="00E36CAE" w:rsidRPr="001A0823">
        <w:t>Проверка успешности открытия файла</w:t>
      </w:r>
    </w:p>
    <w:p w:rsidR="004D0FA5" w:rsidRPr="001A0823" w:rsidRDefault="004D0FA5" w:rsidP="004D0FA5">
      <w:pPr>
        <w:ind w:left="567" w:firstLine="0"/>
        <w:jc w:val="left"/>
      </w:pPr>
      <w:r w:rsidRPr="001A0823">
        <w:t>Блок</w:t>
      </w:r>
      <w:r w:rsidR="00E36CAE" w:rsidRPr="001A0823">
        <w:t xml:space="preserve"> 6: Проверка является ли элемент последним в списке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7: </w:t>
      </w:r>
      <w:r w:rsidR="00E36CAE" w:rsidRPr="001A0823">
        <w:t>Сохранение структуры в бинарном виде в файл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8: </w:t>
      </w:r>
      <w:r w:rsidR="00E36CAE" w:rsidRPr="001A0823">
        <w:t>Закрытие файлового потока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9: </w:t>
      </w:r>
      <w:r w:rsidR="00E36CAE" w:rsidRPr="001A0823">
        <w:t>Возвращаемое значение при успешной записи в файл</w:t>
      </w:r>
    </w:p>
    <w:p w:rsidR="00E36CAE" w:rsidRPr="001A0823" w:rsidRDefault="004D0FA5" w:rsidP="004D0FA5">
      <w:pPr>
        <w:ind w:left="567" w:firstLine="0"/>
        <w:jc w:val="left"/>
      </w:pPr>
      <w:r w:rsidRPr="001A0823">
        <w:t xml:space="preserve">Блок 10: </w:t>
      </w:r>
      <w:r w:rsidR="00E36CAE" w:rsidRPr="001A0823">
        <w:t>Установка файла на запись данных в текстовом виде</w:t>
      </w:r>
    </w:p>
    <w:p w:rsidR="00E36CAE" w:rsidRPr="001A0823" w:rsidRDefault="004D0FA5" w:rsidP="00E36CAE">
      <w:pPr>
        <w:ind w:left="567" w:firstLine="0"/>
        <w:jc w:val="left"/>
      </w:pPr>
      <w:r w:rsidRPr="001A0823">
        <w:t xml:space="preserve">Блок 11: </w:t>
      </w:r>
      <w:r w:rsidR="00E36CAE" w:rsidRPr="001A0823">
        <w:t>Проверка успешности открытия файла</w:t>
      </w:r>
    </w:p>
    <w:p w:rsidR="00E36CAE" w:rsidRPr="001A0823" w:rsidRDefault="004D0FA5" w:rsidP="00E36CAE">
      <w:pPr>
        <w:ind w:left="567" w:firstLine="0"/>
        <w:jc w:val="left"/>
      </w:pPr>
      <w:r w:rsidRPr="001A0823">
        <w:t xml:space="preserve">Блок 12: </w:t>
      </w:r>
      <w:r w:rsidR="00E36CAE" w:rsidRPr="001A0823">
        <w:t>Проверка является ли элемент последним в списке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13: </w:t>
      </w:r>
      <w:r w:rsidR="00E36CAE" w:rsidRPr="001A0823">
        <w:t>Сохранение каждого поля структуры в текстовый файл</w:t>
      </w:r>
    </w:p>
    <w:p w:rsidR="00E36CAE" w:rsidRPr="001A0823" w:rsidRDefault="004D0FA5" w:rsidP="004D0FA5">
      <w:pPr>
        <w:ind w:left="567" w:firstLine="0"/>
        <w:jc w:val="left"/>
      </w:pPr>
      <w:r w:rsidRPr="001A0823">
        <w:t xml:space="preserve">Блок 14: </w:t>
      </w:r>
      <w:r w:rsidR="00E36CAE" w:rsidRPr="001A0823">
        <w:t xml:space="preserve">Закрытие файлового потока 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15: </w:t>
      </w:r>
      <w:r w:rsidR="00E36CAE" w:rsidRPr="001A0823">
        <w:t>Возвращаемое значение при успешной записи в файл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16: </w:t>
      </w:r>
      <w:r w:rsidR="00E36CAE" w:rsidRPr="001A0823">
        <w:t>Возвращаемое значение если список оказался пустым</w:t>
      </w:r>
    </w:p>
    <w:p w:rsidR="004D0FA5" w:rsidRPr="001A0823" w:rsidRDefault="004D0FA5" w:rsidP="004D0FA5">
      <w:pPr>
        <w:ind w:left="567" w:firstLine="0"/>
        <w:jc w:val="left"/>
      </w:pPr>
      <w:r w:rsidRPr="001A0823">
        <w:t xml:space="preserve">Блок 17: </w:t>
      </w:r>
      <w:r w:rsidR="00E36CAE" w:rsidRPr="001A0823">
        <w:t>Возвращаемое значение при ошибке во время открытия файла</w:t>
      </w:r>
    </w:p>
    <w:p w:rsidR="003D5D4A" w:rsidRPr="001A0823" w:rsidRDefault="00D8734A" w:rsidP="003D5D4A">
      <w:pPr>
        <w:jc w:val="center"/>
      </w:pPr>
      <w:r w:rsidRPr="001A0823">
        <w:object w:dxaOrig="9861" w:dyaOrig="13973">
          <v:shape id="_x0000_i1035" type="#_x0000_t75" style="width:464.3pt;height:659.15pt" o:ole="">
            <v:imagedata r:id="rId29" o:title=""/>
          </v:shape>
          <o:OLEObject Type="Embed" ProgID="Visio.Drawing.11" ShapeID="_x0000_i1035" DrawAspect="Content" ObjectID="_1574196704" r:id="rId30"/>
        </w:object>
      </w:r>
      <w:r w:rsidR="003D5D4A" w:rsidRPr="001A0823">
        <w:t xml:space="preserve"> Рисунок 2.1</w:t>
      </w:r>
      <w:r w:rsidR="007502F6" w:rsidRPr="001A0823">
        <w:t>1</w:t>
      </w:r>
      <w:r w:rsidR="003D5D4A" w:rsidRPr="001A0823">
        <w:t xml:space="preserve"> – Структурная схема алгоритма функции loadFile(list *&amp;top, list *&amp;end, char *fileName)</w:t>
      </w:r>
    </w:p>
    <w:p w:rsidR="00D612F0" w:rsidRPr="001A0823" w:rsidRDefault="00D612F0" w:rsidP="00FB6A08">
      <w:pPr>
        <w:jc w:val="left"/>
      </w:pPr>
      <w:r w:rsidRPr="001A0823">
        <w:lastRenderedPageBreak/>
        <w:t>Поблочное описание:</w:t>
      </w:r>
    </w:p>
    <w:p w:rsidR="00FB6A08" w:rsidRPr="001A0823" w:rsidRDefault="00FB6A08" w:rsidP="00FB6A08">
      <w:pPr>
        <w:jc w:val="left"/>
      </w:pPr>
      <w:r w:rsidRPr="001A0823">
        <w:t>Блок 1: Проверка существования списка</w:t>
      </w:r>
    </w:p>
    <w:p w:rsidR="00FB6A08" w:rsidRPr="001A0823" w:rsidRDefault="00FB6A08" w:rsidP="00FB6A08">
      <w:pPr>
        <w:ind w:left="567" w:firstLine="0"/>
        <w:jc w:val="left"/>
      </w:pPr>
      <w:r w:rsidRPr="001A0823">
        <w:t>Блок 2: Создание  файловой переменной для работы с потоками</w:t>
      </w:r>
    </w:p>
    <w:p w:rsidR="00FB6A08" w:rsidRPr="001A0823" w:rsidRDefault="00FB6A08" w:rsidP="00FB6A08">
      <w:pPr>
        <w:ind w:left="567" w:firstLine="0"/>
        <w:jc w:val="left"/>
      </w:pPr>
      <w:r w:rsidRPr="001A0823">
        <w:t>Блок 3: Проверка режима загрузки файла</w:t>
      </w:r>
    </w:p>
    <w:p w:rsidR="00FB6A08" w:rsidRPr="001A0823" w:rsidRDefault="00FB6A08" w:rsidP="00FB6A08">
      <w:pPr>
        <w:ind w:left="567" w:firstLine="0"/>
        <w:jc w:val="left"/>
      </w:pPr>
      <w:r w:rsidRPr="001A0823">
        <w:t xml:space="preserve">Блок 4: Установка файла на </w:t>
      </w:r>
      <w:r w:rsidR="009174F4" w:rsidRPr="001A0823">
        <w:t>чтение</w:t>
      </w:r>
      <w:r w:rsidRPr="001A0823">
        <w:t xml:space="preserve"> данных в бинарном виде</w:t>
      </w:r>
    </w:p>
    <w:p w:rsidR="00FB6A08" w:rsidRPr="001A0823" w:rsidRDefault="00FB6A08" w:rsidP="00FB6A08">
      <w:pPr>
        <w:ind w:left="567" w:firstLine="0"/>
        <w:jc w:val="left"/>
      </w:pPr>
      <w:r w:rsidRPr="001A0823">
        <w:t>Блок 5: Проверка успешности открытия файла</w:t>
      </w:r>
    </w:p>
    <w:p w:rsidR="00FB6A08" w:rsidRPr="001A0823" w:rsidRDefault="00FB6A08" w:rsidP="00FB6A08">
      <w:pPr>
        <w:ind w:left="567" w:firstLine="0"/>
        <w:jc w:val="left"/>
      </w:pPr>
      <w:r w:rsidRPr="001A0823">
        <w:t xml:space="preserve">Блок 6: Проверка </w:t>
      </w:r>
      <w:r w:rsidR="009174F4" w:rsidRPr="001A0823">
        <w:t>достижения конца файла</w:t>
      </w:r>
    </w:p>
    <w:p w:rsidR="00FB6A08" w:rsidRPr="001A0823" w:rsidRDefault="00FB6A08" w:rsidP="00FB6A08">
      <w:pPr>
        <w:ind w:left="567" w:firstLine="0"/>
        <w:jc w:val="left"/>
      </w:pPr>
      <w:r w:rsidRPr="001A0823">
        <w:t xml:space="preserve">Блок 7: </w:t>
      </w:r>
      <w:r w:rsidR="009174F4" w:rsidRPr="001A0823">
        <w:t>Сохранение данных в структуру</w:t>
      </w:r>
    </w:p>
    <w:p w:rsidR="00FB6A08" w:rsidRPr="001A0823" w:rsidRDefault="00FB6A08" w:rsidP="00FB6A08">
      <w:pPr>
        <w:ind w:left="567" w:firstLine="0"/>
        <w:jc w:val="left"/>
      </w:pPr>
      <w:r w:rsidRPr="001A0823">
        <w:t xml:space="preserve">Блок 8: </w:t>
      </w:r>
      <w:r w:rsidR="009174F4" w:rsidRPr="001A0823">
        <w:t>Проверка наличия элементов в списке</w:t>
      </w:r>
    </w:p>
    <w:p w:rsidR="009174F4" w:rsidRPr="001A0823" w:rsidRDefault="009174F4" w:rsidP="00D612F0">
      <w:pPr>
        <w:jc w:val="left"/>
      </w:pPr>
      <w:r w:rsidRPr="001A0823">
        <w:t>Блок 9: Вызов функции организации списка</w:t>
      </w:r>
    </w:p>
    <w:p w:rsidR="009174F4" w:rsidRPr="001A0823" w:rsidRDefault="009174F4" w:rsidP="00D612F0">
      <w:pPr>
        <w:jc w:val="left"/>
      </w:pPr>
      <w:r w:rsidRPr="001A0823">
        <w:t>Блок 10: Вызов функции добавления элемента в список</w:t>
      </w:r>
    </w:p>
    <w:p w:rsidR="00FB6A08" w:rsidRPr="001A0823" w:rsidRDefault="00FB6A08" w:rsidP="00D612F0">
      <w:pPr>
        <w:jc w:val="left"/>
      </w:pPr>
      <w:r w:rsidRPr="001A0823">
        <w:t xml:space="preserve">Блок 11: Закрытие файлового потока </w:t>
      </w:r>
    </w:p>
    <w:p w:rsidR="00FB6A08" w:rsidRPr="001A0823" w:rsidRDefault="00DE1E9D" w:rsidP="00D612F0">
      <w:pPr>
        <w:jc w:val="left"/>
      </w:pPr>
      <w:r w:rsidRPr="001A0823">
        <w:t>Блок 12</w:t>
      </w:r>
      <w:r w:rsidR="00FB6A08" w:rsidRPr="001A0823">
        <w:t xml:space="preserve">: Возвращаемое значение при успешной </w:t>
      </w:r>
      <w:r w:rsidRPr="001A0823">
        <w:t>загрузке данных из бинарного файла</w:t>
      </w:r>
    </w:p>
    <w:p w:rsidR="00242673" w:rsidRPr="001A0823" w:rsidRDefault="00242673" w:rsidP="00D612F0">
      <w:pPr>
        <w:jc w:val="left"/>
      </w:pPr>
      <w:r w:rsidRPr="001A0823">
        <w:t>Блок 13: Установка файла на чтение данных в текстовом виде</w:t>
      </w:r>
    </w:p>
    <w:p w:rsidR="00242673" w:rsidRPr="001A0823" w:rsidRDefault="00242673" w:rsidP="00D612F0">
      <w:pPr>
        <w:jc w:val="left"/>
      </w:pPr>
      <w:r w:rsidRPr="001A0823">
        <w:t>Блок 14: Проверка успешности открытия файла</w:t>
      </w:r>
    </w:p>
    <w:p w:rsidR="00242673" w:rsidRPr="001A0823" w:rsidRDefault="00242673" w:rsidP="00242673">
      <w:pPr>
        <w:ind w:left="567" w:firstLine="0"/>
        <w:jc w:val="left"/>
      </w:pPr>
      <w:r w:rsidRPr="001A0823">
        <w:t>Блок 15: Проверка достижения конца файла</w:t>
      </w:r>
    </w:p>
    <w:p w:rsidR="00242673" w:rsidRPr="001A0823" w:rsidRDefault="00242673" w:rsidP="00242673">
      <w:pPr>
        <w:ind w:left="567" w:firstLine="0"/>
        <w:jc w:val="left"/>
      </w:pPr>
      <w:r w:rsidRPr="001A0823">
        <w:t>Блок 16: Сохранение данных в поля структуры</w:t>
      </w:r>
    </w:p>
    <w:p w:rsidR="00242673" w:rsidRPr="001A0823" w:rsidRDefault="00242673" w:rsidP="00242673">
      <w:pPr>
        <w:ind w:left="567" w:firstLine="0"/>
        <w:jc w:val="left"/>
      </w:pPr>
      <w:r w:rsidRPr="001A0823">
        <w:t xml:space="preserve">Блок </w:t>
      </w:r>
      <w:r w:rsidR="00D8734A" w:rsidRPr="001A0823">
        <w:t>17</w:t>
      </w:r>
      <w:r w:rsidRPr="001A0823">
        <w:t>: Проверка наличия элементов в списке</w:t>
      </w:r>
    </w:p>
    <w:p w:rsidR="00242673" w:rsidRPr="001A0823" w:rsidRDefault="00242673" w:rsidP="00242673">
      <w:pPr>
        <w:ind w:left="567" w:firstLine="0"/>
        <w:jc w:val="left"/>
      </w:pPr>
      <w:r w:rsidRPr="001A0823">
        <w:t xml:space="preserve">Блок </w:t>
      </w:r>
      <w:r w:rsidR="00D8734A" w:rsidRPr="001A0823">
        <w:t>18</w:t>
      </w:r>
      <w:r w:rsidRPr="001A0823">
        <w:t>: Вызов функции организации списка</w:t>
      </w:r>
    </w:p>
    <w:p w:rsidR="00242673" w:rsidRPr="001A0823" w:rsidRDefault="00D8734A" w:rsidP="00242673">
      <w:pPr>
        <w:ind w:left="567" w:firstLine="0"/>
        <w:jc w:val="left"/>
      </w:pPr>
      <w:r w:rsidRPr="001A0823">
        <w:t>Блок 19</w:t>
      </w:r>
      <w:r w:rsidR="00242673" w:rsidRPr="001A0823">
        <w:t>: Вызов функции добавления элемента в список</w:t>
      </w:r>
    </w:p>
    <w:p w:rsidR="00242673" w:rsidRPr="001A0823" w:rsidRDefault="00242673" w:rsidP="00D612F0">
      <w:pPr>
        <w:jc w:val="left"/>
      </w:pPr>
      <w:r w:rsidRPr="001A0823">
        <w:t xml:space="preserve">Блок </w:t>
      </w:r>
      <w:r w:rsidR="00D8734A" w:rsidRPr="001A0823">
        <w:t>20</w:t>
      </w:r>
      <w:r w:rsidRPr="001A0823">
        <w:t xml:space="preserve">: Закрытие файлового потока </w:t>
      </w:r>
    </w:p>
    <w:p w:rsidR="00D8734A" w:rsidRPr="001A0823" w:rsidRDefault="00D8734A" w:rsidP="00D612F0">
      <w:pPr>
        <w:jc w:val="left"/>
      </w:pPr>
      <w:r w:rsidRPr="001A0823">
        <w:t>Блок 21: Возвращаемое значение при успешной загрузке данных из текстового файла</w:t>
      </w:r>
    </w:p>
    <w:p w:rsidR="00D8734A" w:rsidRPr="001A0823" w:rsidRDefault="00D8734A" w:rsidP="00D612F0">
      <w:pPr>
        <w:jc w:val="left"/>
      </w:pPr>
      <w:r w:rsidRPr="001A0823">
        <w:t>Блок 22: Возвращаемое значение при неудачном открытии файла</w:t>
      </w:r>
    </w:p>
    <w:p w:rsidR="00D8734A" w:rsidRPr="001A0823" w:rsidRDefault="00D8734A" w:rsidP="00D8734A">
      <w:pPr>
        <w:ind w:left="567" w:firstLine="0"/>
        <w:jc w:val="left"/>
      </w:pPr>
      <w:r w:rsidRPr="001A0823">
        <w:t>Блок 23: Возвращаемое значение в случае не пустого списка</w:t>
      </w:r>
    </w:p>
    <w:p w:rsidR="00D8734A" w:rsidRPr="001A0823" w:rsidRDefault="00D8734A" w:rsidP="00D8734A">
      <w:pPr>
        <w:ind w:left="567" w:firstLine="0"/>
        <w:jc w:val="left"/>
      </w:pPr>
    </w:p>
    <w:p w:rsidR="002B4EB2" w:rsidRPr="001A0823" w:rsidRDefault="002B4EB2" w:rsidP="002B4EB2">
      <w:pPr>
        <w:ind w:left="567" w:firstLine="0"/>
        <w:jc w:val="center"/>
      </w:pPr>
      <w:r w:rsidRPr="001A0823">
        <w:object w:dxaOrig="9774" w:dyaOrig="12114">
          <v:shape id="_x0000_i1036" type="#_x0000_t75" style="width:489.1pt;height:605.8pt" o:ole="">
            <v:imagedata r:id="rId31" o:title=""/>
          </v:shape>
          <o:OLEObject Type="Embed" ProgID="Visio.Drawing.11" ShapeID="_x0000_i1036" DrawAspect="Content" ObjectID="_1574196705" r:id="rId32"/>
        </w:object>
      </w:r>
    </w:p>
    <w:p w:rsidR="002B4EB2" w:rsidRPr="001A0823" w:rsidRDefault="002B4EB2" w:rsidP="002B4EB2">
      <w:pPr>
        <w:jc w:val="center"/>
        <w:rPr>
          <w:lang w:val="en-US"/>
        </w:rPr>
      </w:pPr>
      <w:r w:rsidRPr="001A0823">
        <w:t>Рисунок</w:t>
      </w:r>
      <w:r w:rsidRPr="001A0823">
        <w:rPr>
          <w:lang w:val="en-US"/>
        </w:rPr>
        <w:t xml:space="preserve"> 2.1</w:t>
      </w:r>
      <w:r w:rsidR="00725545" w:rsidRPr="001A0823">
        <w:rPr>
          <w:lang w:val="en-US"/>
        </w:rPr>
        <w:t>2</w:t>
      </w:r>
      <w:r w:rsidRPr="001A0823">
        <w:rPr>
          <w:lang w:val="en-US"/>
        </w:rPr>
        <w:t xml:space="preserve"> – </w:t>
      </w:r>
      <w:r w:rsidRPr="001A0823">
        <w:t>Структурная</w:t>
      </w:r>
      <w:r w:rsidRPr="001A0823">
        <w:rPr>
          <w:lang w:val="en-US"/>
        </w:rPr>
        <w:t xml:space="preserve"> </w:t>
      </w:r>
      <w:r w:rsidRPr="001A0823">
        <w:t>схема</w:t>
      </w:r>
      <w:r w:rsidRPr="001A0823">
        <w:rPr>
          <w:lang w:val="en-US"/>
        </w:rPr>
        <w:t xml:space="preserve"> </w:t>
      </w:r>
      <w:r w:rsidRPr="001A0823">
        <w:t>алгоритма</w:t>
      </w:r>
      <w:r w:rsidRPr="001A0823">
        <w:rPr>
          <w:lang w:val="en-US"/>
        </w:rPr>
        <w:t xml:space="preserve"> </w:t>
      </w:r>
      <w:r w:rsidRPr="001A0823">
        <w:t>функции</w:t>
      </w:r>
      <w:r w:rsidRPr="001A0823">
        <w:rPr>
          <w:lang w:val="en-US"/>
        </w:rPr>
        <w:t xml:space="preserve"> </w:t>
      </w:r>
    </w:p>
    <w:p w:rsidR="002B4EB2" w:rsidRPr="001A0823" w:rsidRDefault="002B4EB2" w:rsidP="002B4EB2">
      <w:pPr>
        <w:jc w:val="center"/>
        <w:rPr>
          <w:lang w:val="en-US"/>
        </w:rPr>
      </w:pPr>
      <w:r w:rsidRPr="001A0823">
        <w:rPr>
          <w:lang w:val="en-US"/>
        </w:rPr>
        <w:t>menu(const char **menuItems, const int itemsCount, int currentItem)</w:t>
      </w:r>
    </w:p>
    <w:p w:rsidR="00D612F0" w:rsidRPr="001A0823" w:rsidRDefault="00D612F0" w:rsidP="002B4EB2">
      <w:pPr>
        <w:jc w:val="left"/>
        <w:rPr>
          <w:lang w:val="en-US"/>
        </w:rPr>
      </w:pPr>
    </w:p>
    <w:p w:rsidR="00D612F0" w:rsidRPr="001A0823" w:rsidRDefault="00D612F0" w:rsidP="002B4EB2">
      <w:pPr>
        <w:jc w:val="left"/>
      </w:pPr>
      <w:r w:rsidRPr="001A0823">
        <w:lastRenderedPageBreak/>
        <w:t>Поблочное описание:</w:t>
      </w:r>
    </w:p>
    <w:p w:rsidR="002B4EB2" w:rsidRPr="001A0823" w:rsidRDefault="002B4EB2" w:rsidP="002B4EB2">
      <w:pPr>
        <w:jc w:val="left"/>
      </w:pPr>
      <w:r w:rsidRPr="001A0823">
        <w:t>Блок 1: Бесконечный цикл</w:t>
      </w:r>
    </w:p>
    <w:p w:rsidR="002B4EB2" w:rsidRPr="001A0823" w:rsidRDefault="002B4EB2" w:rsidP="002B4EB2">
      <w:pPr>
        <w:ind w:left="567" w:firstLine="0"/>
        <w:jc w:val="left"/>
      </w:pPr>
      <w:r w:rsidRPr="001A0823">
        <w:t xml:space="preserve">Блок 2: Проверка конца </w:t>
      </w:r>
      <w:r w:rsidR="009E17F4" w:rsidRPr="001A0823">
        <w:t xml:space="preserve">переданного </w:t>
      </w:r>
      <w:r w:rsidRPr="001A0823">
        <w:t>массива</w:t>
      </w:r>
    </w:p>
    <w:p w:rsidR="002B4EB2" w:rsidRPr="001A0823" w:rsidRDefault="002B4EB2" w:rsidP="002B4EB2">
      <w:pPr>
        <w:ind w:left="567" w:firstLine="0"/>
        <w:jc w:val="left"/>
      </w:pPr>
      <w:r w:rsidRPr="001A0823">
        <w:t>Блок 3: Позиционирование курсора в консоли</w:t>
      </w:r>
    </w:p>
    <w:p w:rsidR="002B4EB2" w:rsidRPr="001A0823" w:rsidRDefault="002B4EB2" w:rsidP="002B4EB2">
      <w:pPr>
        <w:ind w:left="567" w:firstLine="0"/>
        <w:jc w:val="left"/>
      </w:pPr>
      <w:r w:rsidRPr="001A0823">
        <w:t>Блок 4: Проверка счётчика и номера текущего пункта меню</w:t>
      </w:r>
    </w:p>
    <w:p w:rsidR="002B4EB2" w:rsidRPr="001A0823" w:rsidRDefault="002B4EB2" w:rsidP="002B4EB2">
      <w:pPr>
        <w:ind w:left="567" w:firstLine="0"/>
        <w:jc w:val="left"/>
      </w:pPr>
      <w:r w:rsidRPr="001A0823">
        <w:t>Блок 5: Выделение текущего пункта меню другим цветом</w:t>
      </w:r>
    </w:p>
    <w:p w:rsidR="002B4EB2" w:rsidRPr="001A0823" w:rsidRDefault="002B4EB2" w:rsidP="002B4EB2">
      <w:pPr>
        <w:ind w:left="567" w:firstLine="0"/>
        <w:jc w:val="left"/>
      </w:pPr>
      <w:r w:rsidRPr="001A0823">
        <w:t>Блок 6: Вывод пункта меню на экран</w:t>
      </w:r>
    </w:p>
    <w:p w:rsidR="002B4EB2" w:rsidRPr="001A0823" w:rsidRDefault="002B4EB2" w:rsidP="002B4EB2">
      <w:pPr>
        <w:ind w:left="567" w:firstLine="0"/>
        <w:jc w:val="left"/>
      </w:pPr>
      <w:r w:rsidRPr="001A0823">
        <w:t>Блок 7: Графическое отображение строки состояния</w:t>
      </w:r>
    </w:p>
    <w:p w:rsidR="002B4EB2" w:rsidRPr="001A0823" w:rsidRDefault="002B4EB2" w:rsidP="002B4EB2">
      <w:pPr>
        <w:ind w:left="567" w:firstLine="0"/>
        <w:jc w:val="left"/>
      </w:pPr>
      <w:r w:rsidRPr="001A0823">
        <w:t>Блок 8: Считывание кода клавиши</w:t>
      </w:r>
    </w:p>
    <w:p w:rsidR="002B4EB2" w:rsidRPr="001A0823" w:rsidRDefault="002B4EB2" w:rsidP="001965AC">
      <w:pPr>
        <w:ind w:left="1843" w:hanging="426"/>
        <w:jc w:val="left"/>
      </w:pPr>
      <w:r w:rsidRPr="001A0823">
        <w:t>Соответствие кодов клавишам:</w:t>
      </w:r>
    </w:p>
    <w:p w:rsidR="002B4EB2" w:rsidRPr="001A0823" w:rsidRDefault="002B4EB2" w:rsidP="00B63875">
      <w:pPr>
        <w:pStyle w:val="a9"/>
        <w:numPr>
          <w:ilvl w:val="0"/>
          <w:numId w:val="31"/>
        </w:numPr>
        <w:ind w:left="1843"/>
        <w:jc w:val="left"/>
      </w:pPr>
      <w:r w:rsidRPr="001A0823">
        <w:t xml:space="preserve">13 – </w:t>
      </w:r>
      <w:r w:rsidRPr="001A0823">
        <w:rPr>
          <w:lang w:val="en-US"/>
        </w:rPr>
        <w:t>Enter</w:t>
      </w:r>
    </w:p>
    <w:p w:rsidR="002B4EB2" w:rsidRPr="001A0823" w:rsidRDefault="002B4EB2" w:rsidP="00B63875">
      <w:pPr>
        <w:pStyle w:val="a9"/>
        <w:numPr>
          <w:ilvl w:val="0"/>
          <w:numId w:val="30"/>
        </w:numPr>
        <w:ind w:left="1843"/>
        <w:jc w:val="left"/>
      </w:pPr>
      <w:r w:rsidRPr="001A0823">
        <w:t xml:space="preserve">27 – </w:t>
      </w:r>
      <w:r w:rsidRPr="001A0823">
        <w:rPr>
          <w:lang w:val="en-US"/>
        </w:rPr>
        <w:t>ESC</w:t>
      </w:r>
    </w:p>
    <w:p w:rsidR="002B4EB2" w:rsidRPr="001A0823" w:rsidRDefault="002B4EB2" w:rsidP="00B63875">
      <w:pPr>
        <w:pStyle w:val="a9"/>
        <w:numPr>
          <w:ilvl w:val="0"/>
          <w:numId w:val="30"/>
        </w:numPr>
        <w:ind w:left="1843"/>
        <w:jc w:val="left"/>
      </w:pPr>
      <w:r w:rsidRPr="001A0823">
        <w:rPr>
          <w:lang w:val="en-US"/>
        </w:rPr>
        <w:t xml:space="preserve">80 – </w:t>
      </w:r>
      <w:r w:rsidRPr="001A0823">
        <w:t>клавиша навигации «вниз»</w:t>
      </w:r>
    </w:p>
    <w:p w:rsidR="002B4EB2" w:rsidRPr="001A0823" w:rsidRDefault="002B4EB2" w:rsidP="00B63875">
      <w:pPr>
        <w:pStyle w:val="a9"/>
        <w:numPr>
          <w:ilvl w:val="0"/>
          <w:numId w:val="30"/>
        </w:numPr>
        <w:ind w:left="1843"/>
        <w:jc w:val="left"/>
      </w:pPr>
      <w:r w:rsidRPr="001A0823">
        <w:t>72 – клавиша навигации «вверх»</w:t>
      </w:r>
    </w:p>
    <w:p w:rsidR="006A0AB9" w:rsidRPr="001A0823" w:rsidRDefault="006A0AB9" w:rsidP="006A0AB9">
      <w:pPr>
        <w:ind w:left="567" w:firstLine="0"/>
        <w:jc w:val="left"/>
      </w:pPr>
      <w:r w:rsidRPr="001A0823">
        <w:t>Блок 9: Возврат функцией номера пункта меню</w:t>
      </w:r>
    </w:p>
    <w:p w:rsidR="006A0AB9" w:rsidRPr="001A0823" w:rsidRDefault="006A0AB9" w:rsidP="006A0AB9">
      <w:pPr>
        <w:ind w:left="567" w:firstLine="0"/>
        <w:jc w:val="left"/>
      </w:pPr>
      <w:r w:rsidRPr="001A0823">
        <w:t xml:space="preserve">Блок 10: Возврат функцией кода клавиши </w:t>
      </w:r>
      <w:r w:rsidRPr="001A0823">
        <w:rPr>
          <w:lang w:val="en-US"/>
        </w:rPr>
        <w:t>ESC</w:t>
      </w:r>
      <w:r w:rsidRPr="001A0823">
        <w:t xml:space="preserve"> означающей выход из подпрограммы</w:t>
      </w:r>
    </w:p>
    <w:p w:rsidR="00D8734A" w:rsidRPr="001A0823" w:rsidRDefault="006A0AB9" w:rsidP="00242673">
      <w:pPr>
        <w:ind w:left="567" w:firstLine="0"/>
        <w:jc w:val="left"/>
      </w:pPr>
      <w:r w:rsidRPr="001A0823">
        <w:t>Блок 11: Проверка является пункт меню последним в переданном массиве</w:t>
      </w:r>
    </w:p>
    <w:p w:rsidR="006A0AB9" w:rsidRPr="001A0823" w:rsidRDefault="006A0AB9" w:rsidP="00242673">
      <w:pPr>
        <w:ind w:left="567" w:firstLine="0"/>
        <w:jc w:val="left"/>
      </w:pPr>
      <w:r w:rsidRPr="001A0823">
        <w:t>Блок 12: Увеличение счётчика пунктов меню</w:t>
      </w:r>
    </w:p>
    <w:p w:rsidR="006A0AB9" w:rsidRPr="001A0823" w:rsidRDefault="006A0AB9" w:rsidP="00242673">
      <w:pPr>
        <w:ind w:left="567" w:firstLine="0"/>
        <w:jc w:val="left"/>
      </w:pPr>
      <w:r w:rsidRPr="001A0823">
        <w:t>Блок 13: Обнуление счётчика пунктов меню</w:t>
      </w:r>
    </w:p>
    <w:p w:rsidR="006A0AB9" w:rsidRPr="001A0823" w:rsidRDefault="006A0AB9" w:rsidP="00242673">
      <w:pPr>
        <w:ind w:left="567" w:firstLine="0"/>
        <w:jc w:val="left"/>
      </w:pPr>
      <w:r w:rsidRPr="001A0823">
        <w:t xml:space="preserve">Блок 14: Проверка является пункт меню первым в </w:t>
      </w:r>
      <w:r w:rsidR="00C549FD" w:rsidRPr="001A0823">
        <w:t xml:space="preserve">переданном </w:t>
      </w:r>
      <w:r w:rsidRPr="001A0823">
        <w:t>массиве</w:t>
      </w:r>
    </w:p>
    <w:p w:rsidR="006A0AB9" w:rsidRPr="001A0823" w:rsidRDefault="006A0AB9" w:rsidP="00242673">
      <w:pPr>
        <w:ind w:left="567" w:firstLine="0"/>
        <w:jc w:val="left"/>
      </w:pPr>
      <w:r w:rsidRPr="001A0823">
        <w:t xml:space="preserve">Блок </w:t>
      </w:r>
      <w:r w:rsidR="00627709" w:rsidRPr="001A0823">
        <w:t>15</w:t>
      </w:r>
      <w:r w:rsidRPr="001A0823">
        <w:t>: Уменьшение счётчика пунктов меню</w:t>
      </w:r>
    </w:p>
    <w:p w:rsidR="006A0AB9" w:rsidRPr="001A0823" w:rsidRDefault="006A0AB9" w:rsidP="00242673">
      <w:pPr>
        <w:ind w:left="567" w:firstLine="0"/>
        <w:jc w:val="left"/>
        <w:rPr>
          <w:b/>
        </w:rPr>
      </w:pPr>
      <w:r w:rsidRPr="001A0823">
        <w:t xml:space="preserve">Блок </w:t>
      </w:r>
      <w:r w:rsidR="00627709" w:rsidRPr="001A0823">
        <w:t>16</w:t>
      </w:r>
      <w:r w:rsidRPr="001A0823">
        <w:t>: Установка счётчика пунктов меню в максимальное значение соответствующее количеству элементов в переданном массиве</w:t>
      </w:r>
    </w:p>
    <w:p w:rsidR="00FB6A08" w:rsidRPr="001A0823" w:rsidRDefault="00FB6A08" w:rsidP="003D5D4A">
      <w:pPr>
        <w:jc w:val="center"/>
      </w:pPr>
    </w:p>
    <w:p w:rsidR="00416895" w:rsidRPr="001A0823" w:rsidRDefault="00416895" w:rsidP="00711F41">
      <w:pPr>
        <w:jc w:val="center"/>
      </w:pPr>
    </w:p>
    <w:p w:rsidR="00D612F0" w:rsidRPr="001A0823" w:rsidRDefault="00D612F0" w:rsidP="00711F41">
      <w:pPr>
        <w:jc w:val="center"/>
      </w:pPr>
    </w:p>
    <w:p w:rsidR="00D612F0" w:rsidRPr="001A0823" w:rsidRDefault="00D612F0">
      <w:pPr>
        <w:spacing w:after="200" w:line="276" w:lineRule="auto"/>
        <w:ind w:firstLine="0"/>
        <w:contextualSpacing w:val="0"/>
        <w:jc w:val="left"/>
        <w:rPr>
          <w:rFonts w:eastAsiaTheme="majorEastAsia" w:cstheme="majorBidi"/>
          <w:iCs/>
          <w:spacing w:val="15"/>
          <w:szCs w:val="28"/>
        </w:rPr>
      </w:pPr>
      <w:bookmarkStart w:id="12" w:name="_Toc500365193"/>
      <w:r w:rsidRPr="001A0823">
        <w:rPr>
          <w:szCs w:val="28"/>
        </w:rPr>
        <w:br w:type="page"/>
      </w:r>
    </w:p>
    <w:p w:rsidR="008A2B4C" w:rsidRPr="001A0823" w:rsidRDefault="008A2B4C" w:rsidP="00B63875">
      <w:pPr>
        <w:pStyle w:val="a7"/>
        <w:numPr>
          <w:ilvl w:val="0"/>
          <w:numId w:val="34"/>
        </w:numPr>
        <w:rPr>
          <w:szCs w:val="22"/>
        </w:rPr>
      </w:pPr>
      <w:r w:rsidRPr="001A0823">
        <w:rPr>
          <w:szCs w:val="28"/>
        </w:rPr>
        <w:lastRenderedPageBreak/>
        <w:t>Обоснование состава технических и программных средств</w:t>
      </w:r>
      <w:r w:rsidR="00076D71" w:rsidRPr="001A0823">
        <w:rPr>
          <w:szCs w:val="28"/>
        </w:rPr>
        <w:t>.</w:t>
      </w:r>
      <w:bookmarkEnd w:id="12"/>
    </w:p>
    <w:p w:rsidR="0047504D" w:rsidRDefault="00AC0FF4" w:rsidP="0016557C">
      <w:r w:rsidRPr="001A0823">
        <w:t xml:space="preserve">Для выполнения задания курсового проектирования был выбран язык С++, так как он является языком программирования общего назначения. </w:t>
      </w:r>
      <w:r w:rsidR="0016557C" w:rsidRPr="001A0823">
        <w:t>Для</w:t>
      </w:r>
      <w:r w:rsidR="00096328" w:rsidRPr="001A0823">
        <w:t xml:space="preserve"> </w:t>
      </w:r>
      <w:r w:rsidRPr="001A0823">
        <w:t>язык</w:t>
      </w:r>
      <w:r w:rsidR="00096328" w:rsidRPr="001A0823">
        <w:t>а С++, базовым является язык С, поэтому сохранена тесная взаимосвязь между этими языками. В них используются схожие, а иногда и однотипные команды, функции и конструкции, однако язык С++ расширяется введением гибких и эффективных средств, предназначенных для разработки новых типов данных, а так же более широким спектром подключаемых библиотек.</w:t>
      </w:r>
    </w:p>
    <w:p w:rsidR="0047504D" w:rsidRDefault="00F03EAF" w:rsidP="0016557C">
      <w:r>
        <w:t xml:space="preserve">Для экономии </w:t>
      </w:r>
      <w:r w:rsidR="0047504D">
        <w:t xml:space="preserve">оперативной </w:t>
      </w:r>
      <w:r>
        <w:t xml:space="preserve">памяти </w:t>
      </w:r>
      <w:r w:rsidR="0047504D">
        <w:t>во время работы программы, а так же экономии физической памяти на жестком диске</w:t>
      </w:r>
      <w:r w:rsidR="005E1E5E">
        <w:t>,</w:t>
      </w:r>
      <w:r w:rsidR="0047504D">
        <w:t xml:space="preserve"> при сохранении данных в файл, в программе используются типы данных, позволяющие минимизировать расходы памяти. </w:t>
      </w:r>
    </w:p>
    <w:p w:rsidR="005E1E5E" w:rsidRPr="001A0823" w:rsidRDefault="0047504D" w:rsidP="005E1E5E">
      <w:r>
        <w:t>Размер информационной структуры</w:t>
      </w:r>
      <w:r w:rsidR="005E1E5E">
        <w:t xml:space="preserve"> </w:t>
      </w:r>
      <w:r w:rsidR="005E1E5E">
        <w:rPr>
          <w:lang w:val="en-US"/>
        </w:rPr>
        <w:t>table</w:t>
      </w:r>
      <w:r w:rsidR="005E1E5E" w:rsidRPr="001A0823">
        <w:rPr>
          <w:szCs w:val="28"/>
          <w:lang w:val="en-US"/>
        </w:rPr>
        <w:t>Data</w:t>
      </w:r>
      <w:r w:rsidR="005E1E5E" w:rsidRPr="005E1E5E">
        <w:rPr>
          <w:szCs w:val="28"/>
        </w:rPr>
        <w:t xml:space="preserve"> </w:t>
      </w:r>
      <w:r w:rsidR="005E1E5E">
        <w:rPr>
          <w:szCs w:val="28"/>
        </w:rPr>
        <w:t xml:space="preserve">составляет: </w:t>
      </w:r>
    </w:p>
    <w:p w:rsidR="005E1E5E" w:rsidRPr="001A0823" w:rsidRDefault="00B73A0F" w:rsidP="00FC32A7">
      <w:pPr>
        <w:ind w:left="567" w:firstLine="0"/>
        <w:rPr>
          <w:szCs w:val="28"/>
          <w:lang w:val="en-US"/>
        </w:rPr>
      </w:pPr>
      <w:r>
        <w:rPr>
          <w:szCs w:val="28"/>
          <w:lang w:val="en-US"/>
        </w:rPr>
        <w:t>unsigned int personalNumber</w:t>
      </w:r>
      <w:r w:rsidR="005E1E5E" w:rsidRPr="005E1E5E">
        <w:rPr>
          <w:szCs w:val="28"/>
          <w:lang w:val="en-US"/>
        </w:rPr>
        <w:t xml:space="preserve"> ;</w:t>
      </w:r>
      <w:r w:rsidR="005E1E5E" w:rsidRPr="005E1E5E">
        <w:rPr>
          <w:rFonts w:cs="Times New Roman"/>
          <w:szCs w:val="28"/>
          <w:lang w:val="en-US"/>
        </w:rPr>
        <w:t xml:space="preserve"> - 4 </w:t>
      </w:r>
      <w:r w:rsidR="005E1E5E" w:rsidRPr="001A0823">
        <w:rPr>
          <w:rFonts w:cs="Times New Roman"/>
          <w:szCs w:val="28"/>
        </w:rPr>
        <w:t>байта</w:t>
      </w:r>
      <w:r w:rsidR="005E1E5E" w:rsidRPr="005E1E5E">
        <w:rPr>
          <w:rFonts w:cs="Times New Roman"/>
          <w:szCs w:val="28"/>
          <w:lang w:val="en-US"/>
        </w:rPr>
        <w:t>;</w:t>
      </w:r>
      <w:r w:rsidR="005E1E5E" w:rsidRPr="005E1E5E">
        <w:rPr>
          <w:rFonts w:cs="Times New Roman"/>
          <w:szCs w:val="28"/>
          <w:lang w:val="en-US"/>
        </w:rPr>
        <w:tab/>
      </w:r>
    </w:p>
    <w:p w:rsidR="005E1E5E" w:rsidRPr="001A0823" w:rsidRDefault="005E1E5E" w:rsidP="006A7DF1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unsigned short exp; </w:t>
      </w:r>
      <w:r w:rsidRPr="001A0823">
        <w:rPr>
          <w:rFonts w:cs="Times New Roman"/>
          <w:szCs w:val="28"/>
          <w:lang w:val="en-US"/>
        </w:rPr>
        <w:t xml:space="preserve">- 2 </w:t>
      </w:r>
      <w:r w:rsidRPr="001A0823">
        <w:rPr>
          <w:rFonts w:cs="Times New Roman"/>
          <w:szCs w:val="28"/>
        </w:rPr>
        <w:t>байта</w:t>
      </w:r>
      <w:r w:rsidRPr="001A0823">
        <w:rPr>
          <w:rFonts w:cs="Times New Roman"/>
          <w:szCs w:val="28"/>
          <w:lang w:val="en-US"/>
        </w:rPr>
        <w:t>;</w:t>
      </w:r>
    </w:p>
    <w:p w:rsidR="005E1E5E" w:rsidRPr="001A0823" w:rsidRDefault="005E1E5E" w:rsidP="006A7DF1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unsigned short rank; </w:t>
      </w:r>
      <w:r w:rsidRPr="001A0823">
        <w:rPr>
          <w:rFonts w:cs="Times New Roman"/>
          <w:szCs w:val="28"/>
          <w:lang w:val="en-US"/>
        </w:rPr>
        <w:t xml:space="preserve">- 2 </w:t>
      </w:r>
      <w:r w:rsidRPr="001A0823">
        <w:rPr>
          <w:rFonts w:cs="Times New Roman"/>
          <w:szCs w:val="28"/>
        </w:rPr>
        <w:t>байта</w:t>
      </w:r>
      <w:r w:rsidRPr="001A0823">
        <w:rPr>
          <w:rFonts w:cs="Times New Roman"/>
          <w:szCs w:val="28"/>
          <w:lang w:val="en-US"/>
        </w:rPr>
        <w:t>;</w:t>
      </w:r>
    </w:p>
    <w:p w:rsidR="005E1E5E" w:rsidRPr="001A0823" w:rsidRDefault="005E1E5E" w:rsidP="006A7DF1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unsigned short factoryNumber; </w:t>
      </w:r>
      <w:r w:rsidRPr="001A0823">
        <w:rPr>
          <w:rFonts w:cs="Times New Roman"/>
          <w:szCs w:val="28"/>
          <w:lang w:val="en-US"/>
        </w:rPr>
        <w:t xml:space="preserve">- 2 </w:t>
      </w:r>
      <w:r w:rsidRPr="001A0823">
        <w:rPr>
          <w:rFonts w:cs="Times New Roman"/>
          <w:szCs w:val="28"/>
        </w:rPr>
        <w:t>байта</w:t>
      </w:r>
      <w:r w:rsidRPr="001A0823">
        <w:rPr>
          <w:rFonts w:cs="Times New Roman"/>
          <w:szCs w:val="28"/>
          <w:lang w:val="en-US"/>
        </w:rPr>
        <w:t>;</w:t>
      </w:r>
    </w:p>
    <w:p w:rsidR="005E1E5E" w:rsidRPr="001A0823" w:rsidRDefault="005E1E5E" w:rsidP="006A7DF1">
      <w:pPr>
        <w:rPr>
          <w:szCs w:val="28"/>
          <w:lang w:val="en-US"/>
        </w:rPr>
      </w:pPr>
      <w:r w:rsidRPr="001A0823">
        <w:rPr>
          <w:szCs w:val="28"/>
          <w:lang w:val="en-US"/>
        </w:rPr>
        <w:t>unsigned short deportmentNumber;</w:t>
      </w:r>
      <w:r w:rsidRPr="001A0823">
        <w:rPr>
          <w:rFonts w:cs="Times New Roman"/>
          <w:szCs w:val="28"/>
          <w:lang w:val="en-US"/>
        </w:rPr>
        <w:t xml:space="preserve"> - 2 </w:t>
      </w:r>
      <w:r w:rsidRPr="001A0823">
        <w:rPr>
          <w:rFonts w:cs="Times New Roman"/>
          <w:szCs w:val="28"/>
        </w:rPr>
        <w:t>байта</w:t>
      </w:r>
      <w:r w:rsidRPr="001A0823">
        <w:rPr>
          <w:rFonts w:cs="Times New Roman"/>
          <w:szCs w:val="28"/>
          <w:lang w:val="en-US"/>
        </w:rPr>
        <w:t>;</w:t>
      </w:r>
    </w:p>
    <w:p w:rsidR="005E1E5E" w:rsidRPr="001A0823" w:rsidRDefault="005E1E5E" w:rsidP="005E1E5E">
      <w:pPr>
        <w:rPr>
          <w:szCs w:val="28"/>
          <w:lang w:val="en-US"/>
        </w:rPr>
      </w:pPr>
      <w:r w:rsidRPr="001A0823">
        <w:rPr>
          <w:szCs w:val="28"/>
          <w:lang w:val="en-US"/>
        </w:rPr>
        <w:t>char fio[21];</w:t>
      </w:r>
      <w:r w:rsidRPr="001A0823">
        <w:rPr>
          <w:rFonts w:cs="Times New Roman"/>
          <w:szCs w:val="28"/>
          <w:lang w:val="en-US"/>
        </w:rPr>
        <w:t xml:space="preserve"> - 21 </w:t>
      </w:r>
      <w:r w:rsidRPr="001A0823">
        <w:rPr>
          <w:rFonts w:cs="Times New Roman"/>
          <w:szCs w:val="28"/>
        </w:rPr>
        <w:t>байт</w:t>
      </w:r>
      <w:r w:rsidRPr="001A0823">
        <w:rPr>
          <w:rFonts w:cs="Times New Roman"/>
          <w:szCs w:val="28"/>
          <w:lang w:val="en-US"/>
        </w:rPr>
        <w:t>;</w:t>
      </w:r>
    </w:p>
    <w:p w:rsidR="005E1E5E" w:rsidRPr="001A0823" w:rsidRDefault="005E1E5E" w:rsidP="006A7DF1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prof[11];  </w:t>
      </w:r>
      <w:r w:rsidRPr="001A0823">
        <w:rPr>
          <w:rFonts w:cs="Times New Roman"/>
          <w:szCs w:val="28"/>
          <w:lang w:val="en-US"/>
        </w:rPr>
        <w:t xml:space="preserve">- 11 </w:t>
      </w:r>
      <w:r w:rsidRPr="001A0823">
        <w:rPr>
          <w:rFonts w:cs="Times New Roman"/>
          <w:szCs w:val="28"/>
        </w:rPr>
        <w:t>байт</w:t>
      </w:r>
      <w:r w:rsidRPr="001A0823">
        <w:rPr>
          <w:rFonts w:cs="Times New Roman"/>
          <w:szCs w:val="28"/>
          <w:lang w:val="en-US"/>
        </w:rPr>
        <w:t>;</w:t>
      </w:r>
    </w:p>
    <w:p w:rsidR="005E1E5E" w:rsidRPr="001A0823" w:rsidRDefault="005E1E5E" w:rsidP="005E1E5E">
      <w:pPr>
        <w:rPr>
          <w:szCs w:val="28"/>
          <w:lang w:val="en-US"/>
        </w:rPr>
      </w:pPr>
      <w:r w:rsidRPr="001A0823">
        <w:rPr>
          <w:szCs w:val="28"/>
          <w:lang w:val="en-US"/>
        </w:rPr>
        <w:t>unsigned short birth_year;</w:t>
      </w:r>
      <w:r w:rsidRPr="001A0823">
        <w:rPr>
          <w:rFonts w:cs="Times New Roman"/>
          <w:szCs w:val="28"/>
          <w:lang w:val="en-US"/>
        </w:rPr>
        <w:t xml:space="preserve"> - 2 </w:t>
      </w:r>
      <w:r w:rsidRPr="001A0823">
        <w:rPr>
          <w:rFonts w:cs="Times New Roman"/>
          <w:szCs w:val="28"/>
        </w:rPr>
        <w:t>байта</w:t>
      </w:r>
      <w:r w:rsidRPr="001A0823">
        <w:rPr>
          <w:rFonts w:cs="Times New Roman"/>
          <w:szCs w:val="28"/>
          <w:lang w:val="en-US"/>
        </w:rPr>
        <w:t>;</w:t>
      </w:r>
    </w:p>
    <w:p w:rsidR="005E1E5E" w:rsidRPr="001A0823" w:rsidRDefault="005E1E5E" w:rsidP="005E1E5E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bool sex; </w:t>
      </w:r>
      <w:r w:rsidRPr="001A0823">
        <w:rPr>
          <w:rFonts w:cs="Times New Roman"/>
          <w:szCs w:val="28"/>
          <w:lang w:val="en-US"/>
        </w:rPr>
        <w:t xml:space="preserve">- 1 </w:t>
      </w:r>
      <w:r w:rsidRPr="001A0823">
        <w:rPr>
          <w:rFonts w:cs="Times New Roman"/>
          <w:szCs w:val="28"/>
        </w:rPr>
        <w:t>байт</w:t>
      </w:r>
      <w:r w:rsidRPr="001A0823">
        <w:rPr>
          <w:rFonts w:cs="Times New Roman"/>
          <w:szCs w:val="28"/>
          <w:lang w:val="en-US"/>
        </w:rPr>
        <w:t>;</w:t>
      </w:r>
    </w:p>
    <w:p w:rsidR="005E1E5E" w:rsidRPr="001A0823" w:rsidRDefault="005E1E5E" w:rsidP="005E1E5E">
      <w:pPr>
        <w:rPr>
          <w:rFonts w:cs="Times New Roman"/>
          <w:szCs w:val="28"/>
          <w:lang w:val="en-US"/>
        </w:rPr>
      </w:pPr>
      <w:r w:rsidRPr="001A0823">
        <w:rPr>
          <w:szCs w:val="28"/>
          <w:lang w:val="en-US"/>
        </w:rPr>
        <w:t>float salary;</w:t>
      </w:r>
      <w:r w:rsidRPr="001A0823">
        <w:rPr>
          <w:rFonts w:cs="Times New Roman"/>
          <w:szCs w:val="28"/>
          <w:lang w:val="en-US"/>
        </w:rPr>
        <w:t xml:space="preserve"> - 4 </w:t>
      </w:r>
      <w:r w:rsidRPr="001A0823">
        <w:rPr>
          <w:rFonts w:cs="Times New Roman"/>
          <w:szCs w:val="28"/>
        </w:rPr>
        <w:t>байта</w:t>
      </w:r>
      <w:r w:rsidRPr="001A0823">
        <w:rPr>
          <w:rFonts w:cs="Times New Roman"/>
          <w:szCs w:val="28"/>
          <w:lang w:val="en-US"/>
        </w:rPr>
        <w:t>;</w:t>
      </w:r>
    </w:p>
    <w:p w:rsidR="005E1E5E" w:rsidRPr="00DE04A0" w:rsidRDefault="00B73A0F" w:rsidP="00B059DC">
      <w:pPr>
        <w:ind w:firstLine="0"/>
        <w:rPr>
          <w:szCs w:val="28"/>
        </w:rPr>
      </w:pPr>
      <w:r>
        <w:t>Итого: 5</w:t>
      </w:r>
      <w:r w:rsidR="006A7DF1">
        <w:t>1</w:t>
      </w:r>
      <w:r>
        <w:t xml:space="preserve"> байт,</w:t>
      </w:r>
      <w:r w:rsidR="00DE04A0">
        <w:t xml:space="preserve"> но</w:t>
      </w:r>
      <w:r w:rsidR="00B059DC">
        <w:t xml:space="preserve"> в оперативной памяти будет создаваться динамическая структура</w:t>
      </w:r>
      <w:r w:rsidR="00B059DC" w:rsidRPr="00B059DC">
        <w:t xml:space="preserve"> </w:t>
      </w:r>
      <w:r w:rsidR="00B059DC">
        <w:rPr>
          <w:lang w:val="en-US"/>
        </w:rPr>
        <w:t>list</w:t>
      </w:r>
      <w:r w:rsidR="00B059DC" w:rsidRPr="00B059DC">
        <w:t xml:space="preserve">, </w:t>
      </w:r>
      <w:r w:rsidR="00B059DC">
        <w:t>размер которой равен:</w:t>
      </w:r>
    </w:p>
    <w:p w:rsidR="005E1E5E" w:rsidRPr="00FC32A7" w:rsidRDefault="005E1E5E" w:rsidP="005E1E5E">
      <w:pPr>
        <w:rPr>
          <w:szCs w:val="28"/>
          <w:lang w:val="en-US"/>
        </w:rPr>
      </w:pPr>
      <w:r w:rsidRPr="001A0823">
        <w:rPr>
          <w:szCs w:val="28"/>
          <w:lang w:val="en-US"/>
        </w:rPr>
        <w:t>tableData inf;</w:t>
      </w:r>
      <w:r w:rsidR="00B059DC" w:rsidRPr="00FC32A7">
        <w:rPr>
          <w:szCs w:val="28"/>
          <w:lang w:val="en-US"/>
        </w:rPr>
        <w:t xml:space="preserve"> - 5</w:t>
      </w:r>
      <w:r w:rsidR="006A7DF1" w:rsidRPr="006A7DF1">
        <w:rPr>
          <w:szCs w:val="28"/>
          <w:lang w:val="en-US"/>
        </w:rPr>
        <w:t>1</w:t>
      </w:r>
      <w:r w:rsidR="00B059DC" w:rsidRPr="00FC32A7">
        <w:rPr>
          <w:szCs w:val="28"/>
          <w:lang w:val="en-US"/>
        </w:rPr>
        <w:t xml:space="preserve"> </w:t>
      </w:r>
      <w:r w:rsidR="00B059DC">
        <w:rPr>
          <w:szCs w:val="28"/>
        </w:rPr>
        <w:t>байта</w:t>
      </w:r>
      <w:r w:rsidR="0079602F" w:rsidRPr="0079602F">
        <w:rPr>
          <w:szCs w:val="28"/>
          <w:lang w:val="en-US"/>
        </w:rPr>
        <w:t>;</w:t>
      </w:r>
    </w:p>
    <w:p w:rsidR="006A7DF1" w:rsidRPr="0079602F" w:rsidRDefault="00B059DC" w:rsidP="005E1E5E">
      <w:pPr>
        <w:rPr>
          <w:szCs w:val="28"/>
          <w:lang w:val="en-US"/>
        </w:rPr>
      </w:pPr>
      <w:r>
        <w:rPr>
          <w:szCs w:val="28"/>
          <w:lang w:val="en-US"/>
        </w:rPr>
        <w:t>struct list *next</w:t>
      </w:r>
      <w:r w:rsidRPr="00B059DC">
        <w:rPr>
          <w:szCs w:val="28"/>
          <w:lang w:val="en-US"/>
        </w:rPr>
        <w:t>;</w:t>
      </w:r>
      <w:r w:rsidR="006A7DF1">
        <w:rPr>
          <w:szCs w:val="28"/>
          <w:lang w:val="en-US"/>
        </w:rPr>
        <w:t xml:space="preserve"> -</w:t>
      </w:r>
      <w:r w:rsidR="006A7DF1" w:rsidRPr="0079602F">
        <w:rPr>
          <w:szCs w:val="28"/>
          <w:lang w:val="en-US"/>
        </w:rPr>
        <w:t xml:space="preserve"> 8 </w:t>
      </w:r>
      <w:r w:rsidR="0079602F">
        <w:rPr>
          <w:szCs w:val="28"/>
        </w:rPr>
        <w:t>байт</w:t>
      </w:r>
      <w:r w:rsidR="0079602F" w:rsidRPr="0079602F">
        <w:rPr>
          <w:szCs w:val="28"/>
          <w:lang w:val="en-US"/>
        </w:rPr>
        <w:t>;</w:t>
      </w:r>
    </w:p>
    <w:p w:rsidR="005E1E5E" w:rsidRPr="0079602F" w:rsidRDefault="00B059DC" w:rsidP="005E1E5E">
      <w:pPr>
        <w:rPr>
          <w:szCs w:val="28"/>
          <w:lang w:val="en-US"/>
        </w:rPr>
      </w:pPr>
      <w:r w:rsidRPr="001A0823">
        <w:rPr>
          <w:szCs w:val="28"/>
          <w:lang w:val="en-US"/>
        </w:rPr>
        <w:t xml:space="preserve">struct list </w:t>
      </w:r>
      <w:r w:rsidRPr="006A7DF1">
        <w:rPr>
          <w:szCs w:val="28"/>
          <w:lang w:val="en-US"/>
        </w:rPr>
        <w:t xml:space="preserve"> </w:t>
      </w:r>
      <w:r w:rsidR="005E1E5E" w:rsidRPr="001A0823">
        <w:rPr>
          <w:szCs w:val="28"/>
          <w:lang w:val="en-US"/>
        </w:rPr>
        <w:t>*pred;</w:t>
      </w:r>
      <w:r w:rsidR="0079602F" w:rsidRPr="0079602F">
        <w:rPr>
          <w:szCs w:val="28"/>
          <w:lang w:val="en-US"/>
        </w:rPr>
        <w:t xml:space="preserve"> - 8 </w:t>
      </w:r>
      <w:r w:rsidR="0079602F">
        <w:rPr>
          <w:szCs w:val="28"/>
        </w:rPr>
        <w:t>байт</w:t>
      </w:r>
      <w:r w:rsidR="0079602F" w:rsidRPr="0079602F">
        <w:rPr>
          <w:szCs w:val="28"/>
          <w:lang w:val="en-US"/>
        </w:rPr>
        <w:t>;</w:t>
      </w:r>
    </w:p>
    <w:p w:rsidR="0079602F" w:rsidRPr="0079602F" w:rsidRDefault="0079602F" w:rsidP="005E1E5E">
      <w:pPr>
        <w:rPr>
          <w:szCs w:val="28"/>
        </w:rPr>
      </w:pPr>
      <w:r>
        <w:rPr>
          <w:szCs w:val="28"/>
        </w:rPr>
        <w:t>Итого: 6</w:t>
      </w:r>
      <w:r w:rsidR="001A3CBD">
        <w:rPr>
          <w:szCs w:val="28"/>
        </w:rPr>
        <w:t>7</w:t>
      </w:r>
      <w:r>
        <w:rPr>
          <w:szCs w:val="28"/>
        </w:rPr>
        <w:t xml:space="preserve"> байт.</w:t>
      </w:r>
    </w:p>
    <w:p w:rsidR="005E1E5E" w:rsidRPr="0079602F" w:rsidRDefault="00DE04A0" w:rsidP="00E10CFC">
      <w:pPr>
        <w:rPr>
          <w:szCs w:val="28"/>
        </w:rPr>
      </w:pPr>
      <w:r>
        <w:rPr>
          <w:szCs w:val="28"/>
        </w:rPr>
        <w:lastRenderedPageBreak/>
        <w:t xml:space="preserve">Исходя из расчётов, можно сделать вывод, </w:t>
      </w:r>
      <w:r>
        <w:t>что</w:t>
      </w:r>
      <w:r>
        <w:t xml:space="preserve"> размер информационной структуры </w:t>
      </w:r>
      <w:r>
        <w:rPr>
          <w:lang w:val="en-US"/>
        </w:rPr>
        <w:t>tableData</w:t>
      </w:r>
      <w:r w:rsidR="00700A2E">
        <w:t xml:space="preserve">, равный 51 байту, </w:t>
      </w:r>
      <w:r>
        <w:t>соответствует размеру бинарного файла</w:t>
      </w:r>
      <w:r>
        <w:t>,</w:t>
      </w:r>
      <w:r>
        <w:t xml:space="preserve"> при сохранении в него одной записи</w:t>
      </w:r>
      <w:r>
        <w:t xml:space="preserve">. Можно отметить, что при сохранении </w:t>
      </w:r>
      <w:r w:rsidR="00700A2E">
        <w:t xml:space="preserve">данных </w:t>
      </w:r>
      <w:r>
        <w:t xml:space="preserve">в текстовый файл, его размер будет отличаться, так как информация </w:t>
      </w:r>
      <w:r w:rsidR="00B219DC">
        <w:t>будет сохраняться посимвольно. Учитывая специфику работы программы и введенные ограничения для ввода данных, средний размер текстового файла составит 35 байт.</w:t>
      </w:r>
    </w:p>
    <w:p w:rsidR="005E1E5E" w:rsidRDefault="007E6ACD" w:rsidP="0016557C">
      <w:r>
        <w:t>Размер исходных файлов программы составляет 59</w:t>
      </w:r>
      <w:r w:rsidRPr="007E6ACD">
        <w:t xml:space="preserve">,6 </w:t>
      </w:r>
      <w:r>
        <w:t>кб.</w:t>
      </w:r>
    </w:p>
    <w:p w:rsidR="008A2B4C" w:rsidRPr="001A0823" w:rsidRDefault="007E6ACD" w:rsidP="00386F97">
      <w:r>
        <w:t xml:space="preserve">Размер </w:t>
      </w:r>
      <w:r w:rsidR="00386F97">
        <w:t>файла запуска программы «</w:t>
      </w:r>
      <w:r w:rsidR="00386F97">
        <w:rPr>
          <w:lang w:val="en-US"/>
        </w:rPr>
        <w:t>CP</w:t>
      </w:r>
      <w:r w:rsidR="00386F97" w:rsidRPr="00386F97">
        <w:t>_</w:t>
      </w:r>
      <w:r w:rsidR="00386F97">
        <w:rPr>
          <w:lang w:val="en-US"/>
        </w:rPr>
        <w:t>db</w:t>
      </w:r>
      <w:r w:rsidR="00386F97" w:rsidRPr="00386F97">
        <w:t>.</w:t>
      </w:r>
      <w:r w:rsidR="00386F97">
        <w:rPr>
          <w:lang w:val="en-US"/>
        </w:rPr>
        <w:t>exe</w:t>
      </w:r>
      <w:r w:rsidR="00386F97">
        <w:t>»</w:t>
      </w:r>
      <w:r w:rsidR="00386F97" w:rsidRPr="00386F97">
        <w:t xml:space="preserve"> </w:t>
      </w:r>
      <w:r w:rsidR="00386F97">
        <w:t>составляет 1.9 мб.</w:t>
      </w:r>
    </w:p>
    <w:p w:rsidR="00145DCB" w:rsidRPr="001A0823" w:rsidRDefault="00145DCB" w:rsidP="008A2B4C">
      <w:pPr>
        <w:pStyle w:val="a9"/>
        <w:ind w:left="567" w:firstLine="0"/>
      </w:pPr>
    </w:p>
    <w:p w:rsidR="00732157" w:rsidRPr="001A0823" w:rsidRDefault="00732157">
      <w:pPr>
        <w:spacing w:after="200" w:line="276" w:lineRule="auto"/>
        <w:ind w:firstLine="0"/>
        <w:contextualSpacing w:val="0"/>
        <w:jc w:val="left"/>
        <w:rPr>
          <w:rFonts w:eastAsiaTheme="majorEastAsia" w:cs="Times New Roman"/>
          <w:bCs/>
          <w:szCs w:val="28"/>
        </w:rPr>
      </w:pPr>
      <w:bookmarkStart w:id="13" w:name="_Toc500365194"/>
      <w:r w:rsidRPr="001A0823">
        <w:rPr>
          <w:rFonts w:cs="Times New Roman"/>
        </w:rPr>
        <w:br w:type="page"/>
      </w:r>
    </w:p>
    <w:p w:rsidR="009A7CC8" w:rsidRPr="001A0823" w:rsidRDefault="003B60EE" w:rsidP="00B63875">
      <w:pPr>
        <w:pStyle w:val="1"/>
        <w:numPr>
          <w:ilvl w:val="0"/>
          <w:numId w:val="1"/>
        </w:numPr>
        <w:rPr>
          <w:rFonts w:cs="Times New Roman"/>
        </w:rPr>
      </w:pPr>
      <w:r w:rsidRPr="001A0823">
        <w:rPr>
          <w:rFonts w:cs="Times New Roman"/>
        </w:rPr>
        <w:lastRenderedPageBreak/>
        <w:t>ВЫПОЛНЕНИЕ ПРОГРАММЫ</w:t>
      </w:r>
      <w:bookmarkEnd w:id="13"/>
      <w:r w:rsidRPr="001A0823">
        <w:rPr>
          <w:rFonts w:cs="Times New Roman"/>
        </w:rPr>
        <w:t xml:space="preserve"> </w:t>
      </w:r>
    </w:p>
    <w:p w:rsidR="00A92CAE" w:rsidRPr="001A0823" w:rsidRDefault="00A92CAE" w:rsidP="00B63875">
      <w:pPr>
        <w:pStyle w:val="a7"/>
        <w:numPr>
          <w:ilvl w:val="0"/>
          <w:numId w:val="33"/>
        </w:numPr>
        <w:ind w:hanging="1014"/>
      </w:pPr>
      <w:bookmarkStart w:id="14" w:name="_Toc500365195"/>
      <w:r w:rsidRPr="001A0823">
        <w:t>Условия выполнения программы</w:t>
      </w:r>
      <w:bookmarkEnd w:id="14"/>
    </w:p>
    <w:p w:rsidR="00CD046A" w:rsidRPr="00B73A0F" w:rsidRDefault="00CD046A" w:rsidP="005E1E5E">
      <w:pPr>
        <w:rPr>
          <w:rFonts w:cs="Times New Roman"/>
          <w:szCs w:val="28"/>
        </w:rPr>
      </w:pPr>
      <w:r w:rsidRPr="001A0823">
        <w:t>Скомпилиро</w:t>
      </w:r>
      <w:r w:rsidR="007E6ACD">
        <w:t>ванная программа занимает 1,9</w:t>
      </w:r>
      <w:r w:rsidRPr="001A0823">
        <w:t xml:space="preserve"> мб физической памяти. </w:t>
      </w:r>
    </w:p>
    <w:p w:rsidR="0079602F" w:rsidRDefault="0079602F" w:rsidP="00B73A0F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821484" w:rsidRPr="001A0823">
        <w:rPr>
          <w:rFonts w:cs="Times New Roman"/>
          <w:szCs w:val="28"/>
        </w:rPr>
        <w:t xml:space="preserve">ри сохранении базы в файл, его размер занимаемой физической памяти, будет соответствовать произведению количества записей, на объём памяти занимаемой </w:t>
      </w:r>
      <w:r w:rsidR="00116EC0">
        <w:rPr>
          <w:rFonts w:cs="Times New Roman"/>
          <w:szCs w:val="28"/>
        </w:rPr>
        <w:t>одной записью, в нашем случае</w:t>
      </w:r>
      <w:r>
        <w:rPr>
          <w:rFonts w:cs="Times New Roman"/>
          <w:szCs w:val="28"/>
        </w:rPr>
        <w:t xml:space="preserve"> </w:t>
      </w:r>
      <w:r w:rsidR="006A7DF1">
        <w:rPr>
          <w:rFonts w:cs="Times New Roman"/>
          <w:szCs w:val="28"/>
        </w:rPr>
        <w:t>51 байт</w:t>
      </w:r>
      <w:r>
        <w:rPr>
          <w:rFonts w:cs="Times New Roman"/>
          <w:szCs w:val="28"/>
        </w:rPr>
        <w:t>.</w:t>
      </w:r>
    </w:p>
    <w:p w:rsidR="00821484" w:rsidRPr="001A0823" w:rsidRDefault="0079602F" w:rsidP="00B73A0F">
      <w:pPr>
        <w:rPr>
          <w:rFonts w:cs="Times New Roman"/>
          <w:szCs w:val="28"/>
        </w:rPr>
      </w:pPr>
      <w:r>
        <w:rPr>
          <w:rFonts w:cs="Times New Roman"/>
          <w:szCs w:val="28"/>
        </w:rPr>
        <w:t>Во время работы программы при создании очередно</w:t>
      </w:r>
      <w:r w:rsidR="001A3CBD">
        <w:rPr>
          <w:rFonts w:cs="Times New Roman"/>
          <w:szCs w:val="28"/>
        </w:rPr>
        <w:t>го элемента списка выделяется 67</w:t>
      </w:r>
      <w:r>
        <w:rPr>
          <w:rFonts w:cs="Times New Roman"/>
          <w:szCs w:val="28"/>
        </w:rPr>
        <w:t xml:space="preserve"> байт памяти</w:t>
      </w:r>
      <w:r w:rsidR="00821484" w:rsidRPr="001A0823">
        <w:rPr>
          <w:rFonts w:cs="Times New Roman"/>
          <w:szCs w:val="28"/>
        </w:rPr>
        <w:t>, с уч</w:t>
      </w:r>
      <w:r w:rsidR="00BF0A2C" w:rsidRPr="001A0823">
        <w:rPr>
          <w:rFonts w:cs="Times New Roman"/>
          <w:szCs w:val="28"/>
        </w:rPr>
        <w:t>ётом специфики работы программы</w:t>
      </w:r>
      <w:r w:rsidR="00821484" w:rsidRPr="001A0823">
        <w:rPr>
          <w:rFonts w:cs="Times New Roman"/>
          <w:szCs w:val="28"/>
        </w:rPr>
        <w:t>, можно по</w:t>
      </w:r>
      <w:r w:rsidR="00BF0A2C" w:rsidRPr="001A0823">
        <w:rPr>
          <w:rFonts w:cs="Times New Roman"/>
          <w:szCs w:val="28"/>
        </w:rPr>
        <w:t>дсчитать, что для корректной работы программы и обработки  10</w:t>
      </w:r>
      <w:r w:rsidR="00BF0A2C" w:rsidRPr="001A0823">
        <w:rPr>
          <w:rFonts w:cs="Times New Roman"/>
          <w:szCs w:val="28"/>
          <w:vertAlign w:val="superscript"/>
        </w:rPr>
        <w:t>7</w:t>
      </w:r>
      <w:r w:rsidR="00BF0A2C" w:rsidRPr="001A0823">
        <w:rPr>
          <w:rFonts w:cs="Times New Roman"/>
          <w:szCs w:val="28"/>
        </w:rPr>
        <w:t xml:space="preserve"> записей будет достаточно 1024 мб оперативной памяти, что с учетом современных вычислительных мощностей, удовлетворяет потребностям любого предприятия.</w:t>
      </w:r>
    </w:p>
    <w:p w:rsidR="00D04286" w:rsidRPr="001A0823" w:rsidRDefault="00D04286" w:rsidP="00CD046A">
      <w:pPr>
        <w:rPr>
          <w:rFonts w:cs="Times New Roman"/>
          <w:szCs w:val="28"/>
        </w:rPr>
      </w:pPr>
      <w:r w:rsidRPr="001A0823">
        <w:rPr>
          <w:rFonts w:cs="Times New Roman"/>
          <w:szCs w:val="28"/>
        </w:rPr>
        <w:t>Для корректной работы программы выдвигаются требования к аппаратному и программному обеспечению</w:t>
      </w:r>
      <w:r w:rsidR="00E36D54" w:rsidRPr="001A0823">
        <w:rPr>
          <w:rFonts w:cs="Times New Roman"/>
          <w:szCs w:val="28"/>
        </w:rPr>
        <w:t>, наличие</w:t>
      </w:r>
      <w:r w:rsidRPr="001A0823">
        <w:rPr>
          <w:rFonts w:cs="Times New Roman"/>
          <w:szCs w:val="28"/>
        </w:rPr>
        <w:t>:</w:t>
      </w:r>
    </w:p>
    <w:p w:rsidR="00D04286" w:rsidRPr="001A0823" w:rsidRDefault="00D04286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1A0823">
        <w:rPr>
          <w:rFonts w:cs="Times New Roman"/>
          <w:szCs w:val="28"/>
          <w:lang w:val="en-US"/>
        </w:rPr>
        <w:t>IBM</w:t>
      </w:r>
      <w:r w:rsidRPr="001A0823">
        <w:rPr>
          <w:rFonts w:cs="Times New Roman"/>
          <w:szCs w:val="28"/>
        </w:rPr>
        <w:t>-совместимого компьютера</w:t>
      </w:r>
      <w:r w:rsidR="00E36D54" w:rsidRPr="001A0823">
        <w:rPr>
          <w:rFonts w:cs="Times New Roman"/>
          <w:szCs w:val="28"/>
        </w:rPr>
        <w:t>;</w:t>
      </w:r>
    </w:p>
    <w:p w:rsidR="00D04286" w:rsidRPr="001A0823" w:rsidRDefault="00D04286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1A0823">
        <w:rPr>
          <w:rFonts w:cs="Times New Roman"/>
          <w:szCs w:val="28"/>
        </w:rPr>
        <w:t>накопителя на жестком диске</w:t>
      </w:r>
      <w:r w:rsidR="00E36D54" w:rsidRPr="001A0823">
        <w:rPr>
          <w:rFonts w:cs="Times New Roman"/>
          <w:szCs w:val="28"/>
        </w:rPr>
        <w:t>;</w:t>
      </w:r>
    </w:p>
    <w:p w:rsidR="00D04286" w:rsidRPr="001A0823" w:rsidRDefault="00E36D54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1A0823">
        <w:rPr>
          <w:rFonts w:cs="Times New Roman"/>
          <w:szCs w:val="28"/>
        </w:rPr>
        <w:t>д</w:t>
      </w:r>
      <w:r w:rsidR="00D04286" w:rsidRPr="001A0823">
        <w:rPr>
          <w:rFonts w:cs="Times New Roman"/>
          <w:szCs w:val="28"/>
        </w:rPr>
        <w:t xml:space="preserve">остаточное </w:t>
      </w:r>
      <w:r w:rsidRPr="001A0823">
        <w:rPr>
          <w:rFonts w:cs="Times New Roman"/>
          <w:szCs w:val="28"/>
        </w:rPr>
        <w:t>количество оперативной памяти;</w:t>
      </w:r>
    </w:p>
    <w:p w:rsidR="00E36D54" w:rsidRPr="001A0823" w:rsidRDefault="00E36D54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1A0823">
        <w:rPr>
          <w:rFonts w:cs="Times New Roman"/>
          <w:szCs w:val="28"/>
          <w:lang w:val="en-US"/>
        </w:rPr>
        <w:t>VGA</w:t>
      </w:r>
      <w:r w:rsidRPr="001A0823">
        <w:rPr>
          <w:rFonts w:cs="Times New Roman"/>
          <w:szCs w:val="28"/>
        </w:rPr>
        <w:t xml:space="preserve"> видеоадаптера;</w:t>
      </w:r>
    </w:p>
    <w:p w:rsidR="00E36D54" w:rsidRPr="001A0823" w:rsidRDefault="00E36D54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1A0823">
        <w:rPr>
          <w:rFonts w:cs="Times New Roman"/>
          <w:szCs w:val="28"/>
        </w:rPr>
        <w:t xml:space="preserve">Установленная операционная система семейства </w:t>
      </w:r>
      <w:r w:rsidRPr="001A0823">
        <w:rPr>
          <w:rFonts w:cs="Times New Roman"/>
          <w:szCs w:val="28"/>
          <w:lang w:val="en-US"/>
        </w:rPr>
        <w:t>Windows</w:t>
      </w:r>
      <w:r w:rsidRPr="001A0823">
        <w:rPr>
          <w:rFonts w:cs="Times New Roman"/>
          <w:szCs w:val="28"/>
        </w:rPr>
        <w:t xml:space="preserve">, версии не ниже </w:t>
      </w:r>
      <w:r w:rsidRPr="001A0823">
        <w:rPr>
          <w:rFonts w:cs="Times New Roman"/>
          <w:szCs w:val="28"/>
          <w:lang w:val="en-US"/>
        </w:rPr>
        <w:t>XP</w:t>
      </w:r>
      <w:r w:rsidRPr="001A0823">
        <w:rPr>
          <w:rFonts w:cs="Times New Roman"/>
          <w:szCs w:val="28"/>
        </w:rPr>
        <w:t>;</w:t>
      </w:r>
    </w:p>
    <w:p w:rsidR="00E36D54" w:rsidRPr="001A0823" w:rsidRDefault="00E36D54" w:rsidP="00B63875">
      <w:pPr>
        <w:pStyle w:val="a9"/>
        <w:numPr>
          <w:ilvl w:val="0"/>
          <w:numId w:val="35"/>
        </w:numPr>
        <w:rPr>
          <w:szCs w:val="28"/>
        </w:rPr>
      </w:pPr>
      <w:r w:rsidRPr="001A0823">
        <w:rPr>
          <w:rFonts w:cs="Times New Roman"/>
          <w:szCs w:val="28"/>
        </w:rPr>
        <w:t>Монитор, с разрешением экрана не менее 640х480 пикселей;</w:t>
      </w:r>
    </w:p>
    <w:p w:rsidR="00CD046A" w:rsidRPr="001A0823" w:rsidRDefault="00CD046A" w:rsidP="0016557C"/>
    <w:p w:rsidR="00CD046A" w:rsidRPr="001A0823" w:rsidRDefault="00BA6428" w:rsidP="00B63875">
      <w:pPr>
        <w:pStyle w:val="a7"/>
        <w:numPr>
          <w:ilvl w:val="0"/>
          <w:numId w:val="33"/>
        </w:numPr>
        <w:ind w:hanging="873"/>
        <w:rPr>
          <w:lang w:val="en-US"/>
        </w:rPr>
      </w:pPr>
      <w:bookmarkStart w:id="15" w:name="_Toc500365196"/>
      <w:r w:rsidRPr="001A0823">
        <w:t>Загрузка и запуск программы.</w:t>
      </w:r>
      <w:bookmarkEnd w:id="15"/>
    </w:p>
    <w:p w:rsidR="001965AC" w:rsidRPr="001A0823" w:rsidRDefault="001965AC" w:rsidP="001965AC">
      <w:r w:rsidRPr="001A0823">
        <w:t xml:space="preserve">Программа представлена в виде файла с именем </w:t>
      </w:r>
      <w:r w:rsidRPr="001A0823">
        <w:rPr>
          <w:lang w:val="en-US"/>
        </w:rPr>
        <w:t>CP</w:t>
      </w:r>
      <w:r w:rsidRPr="001A0823">
        <w:t>_</w:t>
      </w:r>
      <w:r w:rsidRPr="001A0823">
        <w:rPr>
          <w:lang w:val="en-US"/>
        </w:rPr>
        <w:t>db</w:t>
      </w:r>
      <w:r w:rsidRPr="001A0823">
        <w:t>.</w:t>
      </w:r>
      <w:r w:rsidRPr="001A0823">
        <w:rPr>
          <w:lang w:val="en-US"/>
        </w:rPr>
        <w:t>exe</w:t>
      </w:r>
      <w:r w:rsidRPr="001A0823">
        <w:t>. Её можно запустить так же, как и любой другой файл имеющий расширение .</w:t>
      </w:r>
      <w:r w:rsidRPr="001A0823">
        <w:rPr>
          <w:lang w:val="en-US"/>
        </w:rPr>
        <w:t>exe</w:t>
      </w:r>
      <w:r w:rsidRPr="001A0823">
        <w:t xml:space="preserve">, т.е. используя двойной клик левой кнопкой мыши на иконке программы или выделив иконку одинарным кликом и нажав клавишу </w:t>
      </w:r>
      <w:r w:rsidRPr="001A0823">
        <w:rPr>
          <w:lang w:val="en-US"/>
        </w:rPr>
        <w:t>Enter</w:t>
      </w:r>
      <w:r w:rsidRPr="001A0823">
        <w:t>.</w:t>
      </w:r>
    </w:p>
    <w:p w:rsidR="00152CCC" w:rsidRPr="001A0823" w:rsidRDefault="00152CCC" w:rsidP="001965AC">
      <w:r w:rsidRPr="001A0823">
        <w:t>После запуска программы на экране появится основное меню рис. 3</w:t>
      </w:r>
      <w:r w:rsidR="00D612F0" w:rsidRPr="001A0823">
        <w:t>.</w:t>
      </w:r>
      <w:r w:rsidRPr="001A0823">
        <w:t>1.</w:t>
      </w:r>
    </w:p>
    <w:p w:rsidR="00152CCC" w:rsidRPr="001A0823" w:rsidRDefault="00152CCC" w:rsidP="001965AC">
      <w:r w:rsidRPr="001A0823">
        <w:lastRenderedPageBreak/>
        <w:t>Текущий пункт меню выделяется бирюзовым цветом, а так же отмечается специальными символами с обеих сторон.</w:t>
      </w:r>
    </w:p>
    <w:p w:rsidR="00B55A54" w:rsidRPr="001A0823" w:rsidRDefault="00B55A54" w:rsidP="001965AC"/>
    <w:p w:rsidR="004725D3" w:rsidRPr="001A0823" w:rsidRDefault="004725D3" w:rsidP="004725D3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4024E3DB" wp14:editId="62462398">
            <wp:extent cx="6086475" cy="2513560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-main_menu.jpg"/>
                    <pic:cNvPicPr/>
                  </pic:nvPicPr>
                  <pic:blipFill>
                    <a:blip r:embed="rId33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251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5D3" w:rsidRDefault="004725D3" w:rsidP="004725D3">
      <w:pPr>
        <w:jc w:val="center"/>
      </w:pPr>
      <w:r w:rsidRPr="001A0823">
        <w:t>Рисунок 3</w:t>
      </w:r>
      <w:r w:rsidR="00D612F0" w:rsidRPr="001A0823">
        <w:t>.</w:t>
      </w:r>
      <w:r w:rsidRPr="001A0823">
        <w:t>1 – Основное меню программы</w:t>
      </w:r>
    </w:p>
    <w:p w:rsidR="00190B96" w:rsidRPr="001A0823" w:rsidRDefault="00190B96" w:rsidP="004725D3">
      <w:pPr>
        <w:jc w:val="center"/>
      </w:pPr>
    </w:p>
    <w:p w:rsidR="00945384" w:rsidRPr="001A0823" w:rsidRDefault="00945384" w:rsidP="006477D7">
      <w:pPr>
        <w:rPr>
          <w:rFonts w:cs="Times New Roman"/>
          <w:szCs w:val="28"/>
        </w:rPr>
      </w:pPr>
      <w:r w:rsidRPr="001A0823">
        <w:t xml:space="preserve">Для смены пункта меню пользователь может использовать клавиши навигации </w:t>
      </w:r>
      <w:r w:rsidRPr="001A0823">
        <w:rPr>
          <w:rFonts w:cs="Times New Roman"/>
          <w:szCs w:val="28"/>
        </w:rPr>
        <w:t>«↑» и «↓».</w:t>
      </w:r>
      <w:r w:rsidR="000D060D" w:rsidRPr="001A0823">
        <w:rPr>
          <w:rFonts w:cs="Times New Roman"/>
          <w:szCs w:val="28"/>
        </w:rPr>
        <w:t>После установки указателя на нужном пункте меню, пользователь может выбрать действие, которое выполнится после нажатия на клавишу «</w:t>
      </w:r>
      <w:r w:rsidR="000D060D" w:rsidRPr="001A0823">
        <w:rPr>
          <w:rFonts w:cs="Times New Roman"/>
          <w:szCs w:val="28"/>
          <w:lang w:val="en-US"/>
        </w:rPr>
        <w:t>Enter</w:t>
      </w:r>
      <w:r w:rsidR="000D060D" w:rsidRPr="001A0823">
        <w:rPr>
          <w:rFonts w:cs="Times New Roman"/>
          <w:szCs w:val="28"/>
        </w:rPr>
        <w:t>»</w:t>
      </w:r>
      <w:r w:rsidR="0029420D" w:rsidRPr="001A0823">
        <w:rPr>
          <w:rFonts w:cs="Times New Roman"/>
          <w:szCs w:val="28"/>
        </w:rPr>
        <w:t>.</w:t>
      </w:r>
    </w:p>
    <w:p w:rsidR="008179DD" w:rsidRPr="001A0823" w:rsidRDefault="008179DD" w:rsidP="006477D7">
      <w:pPr>
        <w:rPr>
          <w:rFonts w:cs="Times New Roman"/>
          <w:szCs w:val="28"/>
        </w:rPr>
      </w:pPr>
      <w:r w:rsidRPr="001A0823">
        <w:rPr>
          <w:rFonts w:cs="Times New Roman"/>
          <w:szCs w:val="28"/>
        </w:rPr>
        <w:t>Значение пунктов меню:</w:t>
      </w:r>
    </w:p>
    <w:p w:rsidR="008179DD" w:rsidRPr="001A0823" w:rsidRDefault="008179DD" w:rsidP="00B63875">
      <w:pPr>
        <w:pStyle w:val="a9"/>
        <w:numPr>
          <w:ilvl w:val="0"/>
          <w:numId w:val="36"/>
        </w:numPr>
      </w:pPr>
      <w:r w:rsidRPr="001A0823">
        <w:t>«Добавить данные о сотруднике»</w:t>
      </w:r>
      <w:r w:rsidR="00C14371" w:rsidRPr="001A0823">
        <w:t xml:space="preserve"> - позволяет создать новую запись в базе и ввести данные с клавиатуры</w:t>
      </w:r>
      <w:r w:rsidR="00DE6F58" w:rsidRPr="001A0823">
        <w:t>, если в базе отсутствуют данные необходимо выбрать пункт меню «Организовать новую таблицу»</w:t>
      </w:r>
      <w:r w:rsidR="00C14371" w:rsidRPr="001A0823">
        <w:t>;</w:t>
      </w:r>
    </w:p>
    <w:p w:rsidR="008179DD" w:rsidRPr="001A0823" w:rsidRDefault="008179DD" w:rsidP="00B63875">
      <w:pPr>
        <w:pStyle w:val="a9"/>
        <w:numPr>
          <w:ilvl w:val="0"/>
          <w:numId w:val="36"/>
        </w:numPr>
      </w:pPr>
      <w:r w:rsidRPr="001A0823">
        <w:t>«Просмотреть и редактировать данные»</w:t>
      </w:r>
      <w:r w:rsidR="00C14371" w:rsidRPr="001A0823">
        <w:t xml:space="preserve"> - отображает на экране текущее состояние базы данных, а так же позволяет редактировать её;</w:t>
      </w:r>
    </w:p>
    <w:p w:rsidR="008179DD" w:rsidRPr="001A0823" w:rsidRDefault="008179DD" w:rsidP="00B63875">
      <w:pPr>
        <w:pStyle w:val="a9"/>
        <w:numPr>
          <w:ilvl w:val="0"/>
          <w:numId w:val="36"/>
        </w:numPr>
      </w:pPr>
      <w:r w:rsidRPr="001A0823">
        <w:t>«Сортировать данные»</w:t>
      </w:r>
      <w:r w:rsidR="00C14371" w:rsidRPr="001A0823">
        <w:t xml:space="preserve"> - выводит на экран подменю содержащее список возможных сортировок базы данных;</w:t>
      </w:r>
    </w:p>
    <w:p w:rsidR="008179DD" w:rsidRPr="001A0823" w:rsidRDefault="008179DD" w:rsidP="00B63875">
      <w:pPr>
        <w:pStyle w:val="a9"/>
        <w:numPr>
          <w:ilvl w:val="0"/>
          <w:numId w:val="36"/>
        </w:numPr>
      </w:pPr>
      <w:r w:rsidRPr="001A0823">
        <w:t>«Поиск индивидуальных/групповых данных»</w:t>
      </w:r>
      <w:r w:rsidR="00F271C6" w:rsidRPr="001A0823">
        <w:t xml:space="preserve"> - выводит на экран подменю содержащее список возможных критериев поиска;</w:t>
      </w:r>
    </w:p>
    <w:p w:rsidR="008179DD" w:rsidRPr="001A0823" w:rsidRDefault="008179DD" w:rsidP="00B63875">
      <w:pPr>
        <w:pStyle w:val="a9"/>
        <w:numPr>
          <w:ilvl w:val="0"/>
          <w:numId w:val="36"/>
        </w:numPr>
      </w:pPr>
      <w:r w:rsidRPr="001A0823">
        <w:t>«Сохранить данные в файл»</w:t>
      </w:r>
      <w:r w:rsidR="00F271C6" w:rsidRPr="001A0823">
        <w:t xml:space="preserve"> - выводит на экран запрос о сохранении </w:t>
      </w:r>
      <w:r w:rsidR="00586D67" w:rsidRPr="001A0823">
        <w:t>файла, в текущий или новый файл;</w:t>
      </w:r>
    </w:p>
    <w:p w:rsidR="008179DD" w:rsidRPr="001A0823" w:rsidRDefault="008179DD" w:rsidP="00B63875">
      <w:pPr>
        <w:pStyle w:val="a9"/>
        <w:numPr>
          <w:ilvl w:val="0"/>
          <w:numId w:val="36"/>
        </w:numPr>
      </w:pPr>
      <w:r w:rsidRPr="001A0823">
        <w:lastRenderedPageBreak/>
        <w:t>«Загрузить данные из файла»</w:t>
      </w:r>
      <w:r w:rsidR="00F271C6" w:rsidRPr="001A0823">
        <w:t xml:space="preserve"> - выводится запрос об очистке текущей базы данных, а после позволяет загрузить данные из текстового или бинарного файла</w:t>
      </w:r>
      <w:r w:rsidR="00586D67" w:rsidRPr="001A0823">
        <w:t>;</w:t>
      </w:r>
    </w:p>
    <w:p w:rsidR="008179DD" w:rsidRPr="001A0823" w:rsidRDefault="008179DD" w:rsidP="00B63875">
      <w:pPr>
        <w:pStyle w:val="a9"/>
        <w:numPr>
          <w:ilvl w:val="0"/>
          <w:numId w:val="36"/>
        </w:numPr>
      </w:pPr>
      <w:r w:rsidRPr="001A0823">
        <w:t>«Расчет средней зарплаты сотрудников по участкам»</w:t>
      </w:r>
      <w:r w:rsidR="00F271C6" w:rsidRPr="001A0823">
        <w:t xml:space="preserve"> - производит расчёт средней заработной платы сотрудников на участках, выводит данную информацию в файл «</w:t>
      </w:r>
      <w:r w:rsidR="00F271C6" w:rsidRPr="001A0823">
        <w:rPr>
          <w:lang w:val="en-US"/>
        </w:rPr>
        <w:t>workers</w:t>
      </w:r>
      <w:r w:rsidR="00F271C6" w:rsidRPr="001A0823">
        <w:t>_</w:t>
      </w:r>
      <w:r w:rsidR="00F271C6" w:rsidRPr="001A0823">
        <w:rPr>
          <w:lang w:val="en-US"/>
        </w:rPr>
        <w:t>register</w:t>
      </w:r>
      <w:r w:rsidR="00F271C6" w:rsidRPr="001A0823">
        <w:t>.</w:t>
      </w:r>
      <w:r w:rsidR="00F271C6" w:rsidRPr="001A0823">
        <w:rPr>
          <w:lang w:val="en-US"/>
        </w:rPr>
        <w:t>txt</w:t>
      </w:r>
      <w:r w:rsidR="00F271C6" w:rsidRPr="001A0823">
        <w:t>”, находящийся в директории с программой</w:t>
      </w:r>
      <w:r w:rsidR="00586D67" w:rsidRPr="001A0823">
        <w:t>;</w:t>
      </w:r>
    </w:p>
    <w:p w:rsidR="008179DD" w:rsidRPr="001A0823" w:rsidRDefault="008179DD" w:rsidP="00B63875">
      <w:pPr>
        <w:pStyle w:val="a9"/>
        <w:numPr>
          <w:ilvl w:val="0"/>
          <w:numId w:val="36"/>
        </w:numPr>
      </w:pPr>
      <w:r w:rsidRPr="001A0823">
        <w:t>«Организовать новую таблицу»</w:t>
      </w:r>
      <w:r w:rsidR="00586D67" w:rsidRPr="001A0823">
        <w:t xml:space="preserve"> - </w:t>
      </w:r>
      <w:r w:rsidR="005A25E7" w:rsidRPr="001A0823">
        <w:t>позволяет организовать новую базу данных;</w:t>
      </w:r>
    </w:p>
    <w:p w:rsidR="008179DD" w:rsidRPr="001A0823" w:rsidRDefault="008179DD" w:rsidP="00B63875">
      <w:pPr>
        <w:pStyle w:val="a9"/>
        <w:numPr>
          <w:ilvl w:val="0"/>
          <w:numId w:val="36"/>
        </w:numPr>
      </w:pPr>
      <w:r w:rsidRPr="001A0823">
        <w:t>«Очистить данные»</w:t>
      </w:r>
      <w:r w:rsidR="005A25E7" w:rsidRPr="001A0823">
        <w:t xml:space="preserve"> - очищает текущие данные, которые находятся в р</w:t>
      </w:r>
      <w:r w:rsidR="00227980" w:rsidRPr="001A0823">
        <w:t>аботе;</w:t>
      </w:r>
    </w:p>
    <w:p w:rsidR="00936911" w:rsidRDefault="008179DD" w:rsidP="00936911">
      <w:pPr>
        <w:pStyle w:val="a9"/>
        <w:numPr>
          <w:ilvl w:val="0"/>
          <w:numId w:val="36"/>
        </w:numPr>
      </w:pPr>
      <w:r w:rsidRPr="001A0823">
        <w:t>«Выход»</w:t>
      </w:r>
      <w:r w:rsidR="0059671F" w:rsidRPr="001A0823">
        <w:t xml:space="preserve"> - </w:t>
      </w:r>
      <w:r w:rsidR="00A41DA7" w:rsidRPr="001A0823">
        <w:t>завершает работу</w:t>
      </w:r>
      <w:r w:rsidR="0059671F" w:rsidRPr="001A0823">
        <w:t xml:space="preserve"> программы, </w:t>
      </w:r>
      <w:r w:rsidR="00227980" w:rsidRPr="001A0823">
        <w:t>если в программе имеются данные, перед выходом выводит запрос об их сохранении</w:t>
      </w:r>
      <w:r w:rsidR="006176E4" w:rsidRPr="001A0823">
        <w:t>, так же выход можно осуществить при помощи клавиши «</w:t>
      </w:r>
      <w:r w:rsidR="006176E4" w:rsidRPr="00737A9B">
        <w:rPr>
          <w:lang w:val="en-US"/>
        </w:rPr>
        <w:t>Esc</w:t>
      </w:r>
      <w:r w:rsidR="006176E4" w:rsidRPr="001A0823">
        <w:t>»</w:t>
      </w:r>
      <w:r w:rsidR="00227980" w:rsidRPr="001A0823">
        <w:t>;</w:t>
      </w:r>
    </w:p>
    <w:p w:rsidR="00936911" w:rsidRPr="001A0823" w:rsidRDefault="00936911" w:rsidP="00936911">
      <w:r w:rsidRPr="001A0823">
        <w:t>После запуска программы была произведена загрузка данных из бинарного файла «</w:t>
      </w:r>
      <w:r w:rsidRPr="00936911">
        <w:rPr>
          <w:lang w:val="en-US"/>
        </w:rPr>
        <w:t>db</w:t>
      </w:r>
      <w:r w:rsidRPr="001A0823">
        <w:t>1.</w:t>
      </w:r>
      <w:r w:rsidRPr="00936911">
        <w:rPr>
          <w:lang w:val="en-US"/>
        </w:rPr>
        <w:t>bin</w:t>
      </w:r>
      <w:r w:rsidRPr="001A0823">
        <w:t>» рис. 3.</w:t>
      </w:r>
      <w:r w:rsidR="00B144FC">
        <w:t>2</w:t>
      </w:r>
      <w:r w:rsidRPr="001A0823">
        <w:t>:</w:t>
      </w:r>
    </w:p>
    <w:p w:rsidR="00936911" w:rsidRPr="001A0823" w:rsidRDefault="00936911" w:rsidP="00936911"/>
    <w:p w:rsidR="00936911" w:rsidRPr="001A0823" w:rsidRDefault="00936911" w:rsidP="00936911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27A3ACDC" wp14:editId="4D2B43B8">
            <wp:extent cx="6096000" cy="25908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-load_file.jpg"/>
                    <pic:cNvPicPr/>
                  </pic:nvPicPr>
                  <pic:blipFill>
                    <a:blip r:embed="rId35"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911" w:rsidRPr="001A0823" w:rsidRDefault="00936911" w:rsidP="00936911">
      <w:pPr>
        <w:jc w:val="center"/>
      </w:pPr>
      <w:r w:rsidRPr="001A0823">
        <w:t>Рисунок 3.</w:t>
      </w:r>
      <w:r w:rsidR="00B144FC">
        <w:t>2</w:t>
      </w:r>
      <w:r w:rsidRPr="001A0823">
        <w:t xml:space="preserve"> – Выполнение загрузки данных из файла</w:t>
      </w:r>
    </w:p>
    <w:p w:rsidR="00936911" w:rsidRPr="001A0823" w:rsidRDefault="00936911" w:rsidP="00936911"/>
    <w:p w:rsidR="00936911" w:rsidRDefault="00936911" w:rsidP="00936911">
      <w:r w:rsidRPr="001A0823">
        <w:t>Загруженная база имеет вид представленный на рис.3.</w:t>
      </w:r>
      <w:r w:rsidR="00AD0CAA">
        <w:t>3</w:t>
      </w:r>
      <w:r w:rsidRPr="001A0823">
        <w:t xml:space="preserve"> и рис.3.</w:t>
      </w:r>
      <w:r w:rsidR="00AD0CAA">
        <w:t>4</w:t>
      </w:r>
      <w:r w:rsidRPr="001A0823">
        <w:t>:</w:t>
      </w:r>
    </w:p>
    <w:p w:rsidR="00936911" w:rsidRPr="001A0823" w:rsidRDefault="00936911" w:rsidP="00936911">
      <w:pPr>
        <w:jc w:val="center"/>
      </w:pPr>
      <w:r w:rsidRPr="001A0823">
        <w:rPr>
          <w:noProof/>
          <w:lang w:eastAsia="ru-RU"/>
        </w:rPr>
        <w:lastRenderedPageBreak/>
        <w:drawing>
          <wp:inline distT="0" distB="0" distL="0" distR="0" wp14:anchorId="0FD1D4D8" wp14:editId="7FDF24A0">
            <wp:extent cx="6096000" cy="26003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1-view_table1.jpg"/>
                    <pic:cNvPicPr/>
                  </pic:nvPicPr>
                  <pic:blipFill>
                    <a:blip r:embed="rId37"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911" w:rsidRPr="001A0823" w:rsidRDefault="00936911" w:rsidP="00936911">
      <w:pPr>
        <w:jc w:val="center"/>
      </w:pPr>
      <w:r w:rsidRPr="001A0823">
        <w:t>Рисунок 3.</w:t>
      </w:r>
      <w:r w:rsidR="00AD0CAA">
        <w:t>3</w:t>
      </w:r>
      <w:r w:rsidRPr="001A0823">
        <w:t xml:space="preserve"> – Просмотр данных загруженных из базы стр.1</w:t>
      </w:r>
    </w:p>
    <w:p w:rsidR="00936911" w:rsidRPr="001A0823" w:rsidRDefault="00936911" w:rsidP="00936911"/>
    <w:p w:rsidR="00936911" w:rsidRPr="001A0823" w:rsidRDefault="00936911" w:rsidP="00936911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2E8D1D3D" wp14:editId="76A78499">
            <wp:extent cx="5043600" cy="2160000"/>
            <wp:effectExtent l="0" t="0" r="508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2-view_table1.jpg"/>
                    <pic:cNvPicPr/>
                  </pic:nvPicPr>
                  <pic:blipFill>
                    <a:blip r:embed="rId39">
                      <a:extLst>
                        <a:ext uri="{BEBA8EAE-BF5A-486C-A8C5-ECC9F3942E4B}">
                          <a14:imgProps xmlns:a14="http://schemas.microsoft.com/office/drawing/2010/main">
                            <a14:imgLayer r:embed="rId4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36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911" w:rsidRDefault="00936911" w:rsidP="00936911">
      <w:pPr>
        <w:jc w:val="center"/>
      </w:pPr>
      <w:r w:rsidRPr="001A0823">
        <w:t>Рисунок 3.</w:t>
      </w:r>
      <w:r w:rsidR="00AD0CAA">
        <w:t>4</w:t>
      </w:r>
      <w:r w:rsidRPr="001A0823">
        <w:t xml:space="preserve"> – Просмотр данных загруженных из базы стр.2</w:t>
      </w:r>
    </w:p>
    <w:p w:rsidR="00B144FC" w:rsidRPr="001A0823" w:rsidRDefault="00B144FC" w:rsidP="00936911">
      <w:pPr>
        <w:jc w:val="center"/>
      </w:pPr>
    </w:p>
    <w:p w:rsidR="00B144FC" w:rsidRDefault="00B144FC" w:rsidP="00B144FC">
      <w:r w:rsidRPr="001A0823">
        <w:t>Для создания новой базы вначале необходимо выбрать пункт меню «Очистить данные»</w:t>
      </w:r>
      <w:r>
        <w:t xml:space="preserve"> </w:t>
      </w:r>
      <w:r w:rsidRPr="001A0823">
        <w:t>(рис.3.</w:t>
      </w:r>
      <w:r w:rsidR="00AD0CAA">
        <w:t>5</w:t>
      </w:r>
      <w:r w:rsidRPr="001A0823">
        <w:t xml:space="preserve">). Таким же при завершении работы программы, происходит очистка памяти неявным вызовом этой функции. </w:t>
      </w:r>
    </w:p>
    <w:p w:rsidR="00B144FC" w:rsidRPr="001A0823" w:rsidRDefault="00B144FC" w:rsidP="00B144FC">
      <w:pPr>
        <w:jc w:val="center"/>
      </w:pPr>
      <w:r w:rsidRPr="001A0823">
        <w:rPr>
          <w:noProof/>
          <w:lang w:eastAsia="ru-RU"/>
        </w:rPr>
        <w:lastRenderedPageBreak/>
        <w:drawing>
          <wp:inline distT="0" distB="0" distL="0" distR="0" wp14:anchorId="2C096888" wp14:editId="7FFBFFCC">
            <wp:extent cx="5126400" cy="2160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-clean_db.jpg"/>
                    <pic:cNvPicPr/>
                  </pic:nvPicPr>
                  <pic:blipFill>
                    <a:blip r:embed="rId41">
                      <a:extLst>
                        <a:ext uri="{BEBA8EAE-BF5A-486C-A8C5-ECC9F3942E4B}">
                          <a14:imgProps xmlns:a14="http://schemas.microsoft.com/office/drawing/2010/main">
                            <a14:imgLayer r:embed="rId4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64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4FC" w:rsidRPr="001A0823" w:rsidRDefault="00B144FC" w:rsidP="00B144FC">
      <w:pPr>
        <w:jc w:val="center"/>
      </w:pPr>
      <w:r w:rsidRPr="001A0823">
        <w:t>Рисунок 3.</w:t>
      </w:r>
      <w:r w:rsidR="00AD0CAA">
        <w:t xml:space="preserve">5 </w:t>
      </w:r>
      <w:r w:rsidRPr="001A0823">
        <w:t>– Очистка базы данных</w:t>
      </w:r>
    </w:p>
    <w:p w:rsidR="00936911" w:rsidRPr="001A0823" w:rsidRDefault="00936911" w:rsidP="00936911"/>
    <w:p w:rsidR="00936911" w:rsidRPr="001A0823" w:rsidRDefault="00936911" w:rsidP="00936911">
      <w:r w:rsidRPr="001A0823">
        <w:t>После заполнения информационных данных рис.3.</w:t>
      </w:r>
      <w:r w:rsidR="00AD0CAA">
        <w:t>6</w:t>
      </w:r>
      <w:r w:rsidRPr="001A0823">
        <w:t>, в базу был добавлен новый элемент рис. 3.</w:t>
      </w:r>
      <w:r w:rsidR="00AD0CAA">
        <w:t>7</w:t>
      </w:r>
      <w:r w:rsidRPr="001A0823">
        <w:t>:</w:t>
      </w:r>
    </w:p>
    <w:p w:rsidR="00936911" w:rsidRPr="001A0823" w:rsidRDefault="00936911" w:rsidP="00936911"/>
    <w:p w:rsidR="00936911" w:rsidRPr="001A0823" w:rsidRDefault="00936911" w:rsidP="00936911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1396E0D0" wp14:editId="1E3B4F86">
            <wp:extent cx="4772025" cy="15906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-add_rec.jpg"/>
                    <pic:cNvPicPr/>
                  </pic:nvPicPr>
                  <pic:blipFill>
                    <a:blip r:embed="rId43">
                      <a:extLst>
                        <a:ext uri="{BEBA8EAE-BF5A-486C-A8C5-ECC9F3942E4B}">
                          <a14:imgProps xmlns:a14="http://schemas.microsoft.com/office/drawing/2010/main">
                            <a14:imgLayer r:embed="rId4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911" w:rsidRDefault="00936911" w:rsidP="00936911">
      <w:r w:rsidRPr="001A0823">
        <w:t>Рисунок 3.</w:t>
      </w:r>
      <w:r w:rsidR="00AD0CAA">
        <w:t>6</w:t>
      </w:r>
      <w:r w:rsidRPr="001A0823">
        <w:t xml:space="preserve"> – Заполнение информационных данных новых работников</w:t>
      </w:r>
    </w:p>
    <w:p w:rsidR="00B144FC" w:rsidRPr="001A0823" w:rsidRDefault="00B144FC" w:rsidP="00936911"/>
    <w:p w:rsidR="00936911" w:rsidRPr="001A0823" w:rsidRDefault="00936911" w:rsidP="00936911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646697DA" wp14:editId="4EDC6DAC">
            <wp:extent cx="6067425" cy="25908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-view_table2.jpg"/>
                    <pic:cNvPicPr/>
                  </pic:nvPicPr>
                  <pic:blipFill>
                    <a:blip r:embed="rId45">
                      <a:extLst>
                        <a:ext uri="{BEBA8EAE-BF5A-486C-A8C5-ECC9F3942E4B}">
                          <a14:imgProps xmlns:a14="http://schemas.microsoft.com/office/drawing/2010/main">
                            <a14:imgLayer r:embed="rId4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911" w:rsidRPr="001A0823" w:rsidRDefault="00936911" w:rsidP="00936911">
      <w:pPr>
        <w:jc w:val="center"/>
      </w:pPr>
      <w:r w:rsidRPr="001A0823">
        <w:t>Рисунок 3.</w:t>
      </w:r>
      <w:r w:rsidR="00AD0CAA">
        <w:t>7</w:t>
      </w:r>
      <w:r w:rsidRPr="001A0823">
        <w:t xml:space="preserve"> – Просмотр данных после добавления новой записи</w:t>
      </w:r>
    </w:p>
    <w:p w:rsidR="00A41DA7" w:rsidRPr="001A0823" w:rsidRDefault="006477D7" w:rsidP="006477D7">
      <w:r w:rsidRPr="001A0823">
        <w:lastRenderedPageBreak/>
        <w:t>При выборе пункта меню «Сортировать данные», на экране появится дополнительное меню содержащее список возможных сортировок базы данных рис.3</w:t>
      </w:r>
      <w:r w:rsidR="00D612F0" w:rsidRPr="001A0823">
        <w:t>.</w:t>
      </w:r>
      <w:r w:rsidR="00061463">
        <w:t>8:</w:t>
      </w:r>
    </w:p>
    <w:p w:rsidR="00B55A54" w:rsidRPr="001A0823" w:rsidRDefault="00B55A54" w:rsidP="006477D7"/>
    <w:p w:rsidR="006477D7" w:rsidRPr="001A0823" w:rsidRDefault="006477D7" w:rsidP="006477D7">
      <w:r w:rsidRPr="001A0823">
        <w:rPr>
          <w:noProof/>
          <w:lang w:eastAsia="ru-RU"/>
        </w:rPr>
        <w:drawing>
          <wp:inline distT="0" distB="0" distL="0" distR="0" wp14:anchorId="37D072A8" wp14:editId="52CB7B36">
            <wp:extent cx="6086475" cy="25622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sort_menu.jpg"/>
                    <pic:cNvPicPr/>
                  </pic:nvPicPr>
                  <pic:blipFill>
                    <a:blip r:embed="rId47"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7D7" w:rsidRPr="001A0823" w:rsidRDefault="006477D7" w:rsidP="006477D7">
      <w:pPr>
        <w:jc w:val="center"/>
      </w:pPr>
      <w:r w:rsidRPr="001A0823">
        <w:t>Рисунок 3</w:t>
      </w:r>
      <w:r w:rsidR="00D612F0" w:rsidRPr="001A0823">
        <w:t>.</w:t>
      </w:r>
      <w:r w:rsidR="00061463">
        <w:t>8</w:t>
      </w:r>
      <w:r w:rsidRPr="001A0823">
        <w:t xml:space="preserve"> – </w:t>
      </w:r>
      <w:r w:rsidR="00656F08" w:rsidRPr="001A0823">
        <w:t>Меню со списком сортировок данных в базе</w:t>
      </w:r>
    </w:p>
    <w:p w:rsidR="00B55A54" w:rsidRPr="001A0823" w:rsidRDefault="00B55A54" w:rsidP="006477D7">
      <w:pPr>
        <w:jc w:val="center"/>
      </w:pPr>
    </w:p>
    <w:p w:rsidR="00FF2F8B" w:rsidRPr="001A0823" w:rsidRDefault="00FF2F8B" w:rsidP="00AD3680">
      <w:r w:rsidRPr="001A0823">
        <w:t>Сортировка производится по убыванию номеров для числовых полей и по алфавиту для буквенных.</w:t>
      </w:r>
      <w:r w:rsidR="008C296E" w:rsidRPr="001A0823">
        <w:t xml:space="preserve"> При отображении данных в таблице, в верхнем левом углу консоли будет отображаться метод сортировки данных.</w:t>
      </w:r>
    </w:p>
    <w:p w:rsidR="00B55A54" w:rsidRPr="001A0823" w:rsidRDefault="00AD3680" w:rsidP="00030E3F">
      <w:r w:rsidRPr="001A0823">
        <w:t xml:space="preserve">При выборе пункта меню «Поиск индивидуальных/групповых данных», на экране появится дополнительное меню </w:t>
      </w:r>
      <w:r w:rsidR="00030E3F" w:rsidRPr="001A0823">
        <w:t xml:space="preserve">со </w:t>
      </w:r>
      <w:r w:rsidRPr="001A0823">
        <w:t>спис</w:t>
      </w:r>
      <w:r w:rsidR="00030E3F" w:rsidRPr="001A0823">
        <w:t>ком</w:t>
      </w:r>
      <w:r w:rsidRPr="001A0823">
        <w:t xml:space="preserve"> критериев поиска</w:t>
      </w:r>
      <w:r w:rsidR="00030E3F" w:rsidRPr="001A0823">
        <w:t>,</w:t>
      </w:r>
      <w:r w:rsidRPr="001A0823">
        <w:t xml:space="preserve"> рис.3</w:t>
      </w:r>
      <w:r w:rsidR="00D612F0" w:rsidRPr="001A0823">
        <w:t>.</w:t>
      </w:r>
      <w:r w:rsidR="00061463">
        <w:t>9:</w:t>
      </w:r>
    </w:p>
    <w:p w:rsidR="00B55A54" w:rsidRPr="001A0823" w:rsidRDefault="00B55A54" w:rsidP="00AD3680">
      <w:r w:rsidRPr="001A0823">
        <w:rPr>
          <w:noProof/>
          <w:lang w:eastAsia="ru-RU"/>
        </w:rPr>
        <w:drawing>
          <wp:inline distT="0" distB="0" distL="0" distR="0" wp14:anchorId="63429AD6" wp14:editId="0D3AE3E1">
            <wp:extent cx="6096000" cy="26193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-search_menu.jpg"/>
                    <pic:cNvPicPr/>
                  </pic:nvPicPr>
                  <pic:blipFill>
                    <a:blip r:embed="rId49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A54" w:rsidRPr="001A0823" w:rsidRDefault="00B55A54" w:rsidP="00B55A54">
      <w:pPr>
        <w:jc w:val="center"/>
      </w:pPr>
      <w:r w:rsidRPr="001A0823">
        <w:t>Рисунок 3</w:t>
      </w:r>
      <w:r w:rsidR="00D612F0" w:rsidRPr="001A0823">
        <w:t>.</w:t>
      </w:r>
      <w:r w:rsidR="00061463">
        <w:t>9</w:t>
      </w:r>
      <w:r w:rsidRPr="001A0823">
        <w:t xml:space="preserve"> – </w:t>
      </w:r>
      <w:r w:rsidR="00AC4A7E" w:rsidRPr="001A0823">
        <w:t>Меню со списком вариантов поиска данных в базе</w:t>
      </w:r>
    </w:p>
    <w:p w:rsidR="00030E3F" w:rsidRPr="001A0823" w:rsidRDefault="00030E3F" w:rsidP="00030E3F">
      <w:r w:rsidRPr="001A0823">
        <w:lastRenderedPageBreak/>
        <w:t>Пункты «выборка» осуществляют поиск группы сотрудников по заданному ключу, и выводит их на экран в виде таблицы. Если программе не удалось найти данные, на экран будет выведено соответствующее сообщение. На рис.3</w:t>
      </w:r>
      <w:r w:rsidR="00D612F0" w:rsidRPr="001A0823">
        <w:t>.</w:t>
      </w:r>
      <w:r w:rsidR="00864CF9">
        <w:t>10</w:t>
      </w:r>
      <w:r w:rsidRPr="001A0823">
        <w:t xml:space="preserve"> изображен пример отображения найденных данных.</w:t>
      </w:r>
    </w:p>
    <w:p w:rsidR="00656F08" w:rsidRPr="001A0823" w:rsidRDefault="00656F08" w:rsidP="00B55A54">
      <w:pPr>
        <w:jc w:val="center"/>
      </w:pPr>
    </w:p>
    <w:p w:rsidR="00B55A54" w:rsidRPr="001A0823" w:rsidRDefault="003248BE" w:rsidP="00B55A54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2744E3F0" wp14:editId="18E946AE">
            <wp:extent cx="6096000" cy="25812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-search_rank.jpg"/>
                    <pic:cNvPicPr/>
                  </pic:nvPicPr>
                  <pic:blipFill>
                    <a:blip r:embed="rId51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A54" w:rsidRDefault="005A48B7" w:rsidP="00B55A54">
      <w:pPr>
        <w:jc w:val="center"/>
      </w:pPr>
      <w:r w:rsidRPr="001A0823">
        <w:t>Рисунок 3</w:t>
      </w:r>
      <w:r w:rsidR="00D612F0" w:rsidRPr="001A0823">
        <w:t>.</w:t>
      </w:r>
      <w:r w:rsidR="00864CF9">
        <w:t>10</w:t>
      </w:r>
      <w:r w:rsidRPr="001A0823">
        <w:t xml:space="preserve"> – Результат поиска сотр</w:t>
      </w:r>
      <w:r w:rsidR="00AA136F" w:rsidRPr="001A0823">
        <w:t>удников по</w:t>
      </w:r>
      <w:r w:rsidRPr="001A0823">
        <w:t xml:space="preserve"> разряду</w:t>
      </w:r>
    </w:p>
    <w:p w:rsidR="00651051" w:rsidRPr="001A0823" w:rsidRDefault="00651051" w:rsidP="00B55A54">
      <w:pPr>
        <w:jc w:val="center"/>
      </w:pPr>
    </w:p>
    <w:p w:rsidR="00651051" w:rsidRPr="001A0823" w:rsidRDefault="00651051" w:rsidP="00651051">
      <w:r w:rsidRPr="001A0823">
        <w:t>Для удаления записи достаточно выбрать её и нажать на клавишу «</w:t>
      </w:r>
      <w:r w:rsidRPr="001A0823">
        <w:rPr>
          <w:lang w:val="en-US"/>
        </w:rPr>
        <w:t>Delete</w:t>
      </w:r>
      <w:r w:rsidRPr="001A0823">
        <w:t>» на клавиатуре, после чего будет выведен запрос о подтверждении рис.3.1</w:t>
      </w:r>
      <w:r w:rsidR="00864CF9">
        <w:t>1</w:t>
      </w:r>
      <w:r w:rsidRPr="001A0823">
        <w:t>:</w:t>
      </w:r>
    </w:p>
    <w:p w:rsidR="00651051" w:rsidRPr="001A0823" w:rsidRDefault="00651051" w:rsidP="00651051"/>
    <w:p w:rsidR="00651051" w:rsidRPr="001A0823" w:rsidRDefault="00651051" w:rsidP="00651051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360CFDD4" wp14:editId="2B72835C">
            <wp:extent cx="6076950" cy="280987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del_int.jpg"/>
                    <pic:cNvPicPr/>
                  </pic:nvPicPr>
                  <pic:blipFill>
                    <a:blip r:embed="rId53">
                      <a:extLst>
                        <a:ext uri="{BEBA8EAE-BF5A-486C-A8C5-ECC9F3942E4B}">
                          <a14:imgProps xmlns:a14="http://schemas.microsoft.com/office/drawing/2010/main">
                            <a14:imgLayer r:embed="rId5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051" w:rsidRPr="001A0823" w:rsidRDefault="00651051" w:rsidP="00651051">
      <w:pPr>
        <w:jc w:val="center"/>
      </w:pPr>
      <w:r w:rsidRPr="001A0823">
        <w:t>Рисунок 3.1</w:t>
      </w:r>
      <w:r w:rsidR="00864CF9">
        <w:t>1</w:t>
      </w:r>
      <w:r w:rsidRPr="001A0823">
        <w:t xml:space="preserve"> – Запрос об удалении элемента</w:t>
      </w:r>
    </w:p>
    <w:p w:rsidR="00651051" w:rsidRPr="001A0823" w:rsidRDefault="00651051" w:rsidP="00651051">
      <w:r w:rsidRPr="001A0823">
        <w:lastRenderedPageBreak/>
        <w:t>Результат удаления приведен на рис.3.1</w:t>
      </w:r>
      <w:r w:rsidR="00864CF9">
        <w:t>2</w:t>
      </w:r>
      <w:r w:rsidRPr="001A0823">
        <w:t>:</w:t>
      </w:r>
    </w:p>
    <w:p w:rsidR="00651051" w:rsidRPr="001A0823" w:rsidRDefault="00651051" w:rsidP="00651051"/>
    <w:p w:rsidR="00651051" w:rsidRPr="001A0823" w:rsidRDefault="00651051" w:rsidP="00651051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632635FD" wp14:editId="4BF21562">
            <wp:extent cx="6019800" cy="26193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-del_view.jpg"/>
                    <pic:cNvPicPr/>
                  </pic:nvPicPr>
                  <pic:blipFill>
                    <a:blip r:embed="rId55">
                      <a:extLst>
                        <a:ext uri="{BEBA8EAE-BF5A-486C-A8C5-ECC9F3942E4B}">
                          <a14:imgProps xmlns:a14="http://schemas.microsoft.com/office/drawing/2010/main">
                            <a14:imgLayer r:embed="rId5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980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051" w:rsidRPr="001A0823" w:rsidRDefault="00651051" w:rsidP="00651051">
      <w:pPr>
        <w:jc w:val="center"/>
      </w:pPr>
      <w:r w:rsidRPr="001A0823">
        <w:t>Рисунок 3.1</w:t>
      </w:r>
      <w:r w:rsidR="00864CF9">
        <w:t>2</w:t>
      </w:r>
      <w:r w:rsidRPr="001A0823">
        <w:t xml:space="preserve"> – Просмотр данных после удаления записи</w:t>
      </w:r>
    </w:p>
    <w:p w:rsidR="00663989" w:rsidRPr="001A0823" w:rsidRDefault="00663989" w:rsidP="00AD3680"/>
    <w:p w:rsidR="00E67E5A" w:rsidRDefault="00663989" w:rsidP="00AD3680">
      <w:r w:rsidRPr="001A0823">
        <w:t xml:space="preserve">При попытке пользователя произвести безвозвратные изменения в базе, а так </w:t>
      </w:r>
      <w:r w:rsidR="00864CF9">
        <w:t xml:space="preserve">же </w:t>
      </w:r>
      <w:r w:rsidRPr="001A0823">
        <w:t>при сохранении данных в файл будет выведено предупреждающее сообщение рис.3</w:t>
      </w:r>
      <w:r w:rsidR="00D612F0" w:rsidRPr="001A0823">
        <w:t>.</w:t>
      </w:r>
      <w:r w:rsidR="00864CF9">
        <w:t>13</w:t>
      </w:r>
      <w:r w:rsidRPr="001A0823">
        <w:t xml:space="preserve">, которое </w:t>
      </w:r>
      <w:r w:rsidR="00E67E5A" w:rsidRPr="001A0823">
        <w:t xml:space="preserve">ожидает </w:t>
      </w:r>
      <w:r w:rsidRPr="001A0823">
        <w:t xml:space="preserve">подтверждения </w:t>
      </w:r>
      <w:r w:rsidR="00E67E5A" w:rsidRPr="001A0823">
        <w:t xml:space="preserve">или отмены </w:t>
      </w:r>
      <w:r w:rsidRPr="001A0823">
        <w:t>дальнейших действий.</w:t>
      </w:r>
    </w:p>
    <w:p w:rsidR="006C5736" w:rsidRPr="001A0823" w:rsidRDefault="006C5736" w:rsidP="00AD3680"/>
    <w:p w:rsidR="006C5736" w:rsidRPr="001A0823" w:rsidRDefault="006C5736" w:rsidP="006C5736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4849488B" wp14:editId="3E70D357">
            <wp:extent cx="4712400" cy="2160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-save_file_conf.jpg"/>
                    <pic:cNvPicPr/>
                  </pic:nvPicPr>
                  <pic:blipFill>
                    <a:blip r:embed="rId57">
                      <a:extLst>
                        <a:ext uri="{BEBA8EAE-BF5A-486C-A8C5-ECC9F3942E4B}">
                          <a14:imgProps xmlns:a14="http://schemas.microsoft.com/office/drawing/2010/main">
                            <a14:imgLayer r:embed="rId5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24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736" w:rsidRDefault="006C5736" w:rsidP="006C5736">
      <w:pPr>
        <w:jc w:val="center"/>
      </w:pPr>
      <w:r w:rsidRPr="001A0823">
        <w:t>Рисунок 3</w:t>
      </w:r>
      <w:r w:rsidR="00D612F0" w:rsidRPr="001A0823">
        <w:t>.</w:t>
      </w:r>
      <w:r w:rsidR="00864CF9">
        <w:t>13</w:t>
      </w:r>
      <w:r w:rsidRPr="001A0823">
        <w:t xml:space="preserve"> – Результат поиска сотрудников по разряду</w:t>
      </w:r>
    </w:p>
    <w:p w:rsidR="00864CF9" w:rsidRPr="001A0823" w:rsidRDefault="00864CF9" w:rsidP="006C5736">
      <w:pPr>
        <w:jc w:val="center"/>
      </w:pPr>
    </w:p>
    <w:p w:rsidR="006477D7" w:rsidRPr="001A0823" w:rsidRDefault="003B0F10" w:rsidP="00B63875">
      <w:pPr>
        <w:pStyle w:val="a7"/>
        <w:numPr>
          <w:ilvl w:val="0"/>
          <w:numId w:val="33"/>
        </w:numPr>
        <w:ind w:left="993"/>
      </w:pPr>
      <w:bookmarkStart w:id="16" w:name="_Toc500365197"/>
      <w:r w:rsidRPr="001A0823">
        <w:t>Проверка работоспособности программы</w:t>
      </w:r>
      <w:r w:rsidR="00C02D96" w:rsidRPr="001A0823">
        <w:t>.</w:t>
      </w:r>
      <w:bookmarkEnd w:id="16"/>
    </w:p>
    <w:p w:rsidR="00C96997" w:rsidRPr="001A0823" w:rsidRDefault="00C96997" w:rsidP="00C96997">
      <w:r w:rsidRPr="001A0823">
        <w:t>Для проверки работоспособности программы был разработан ряд тестовых примеров.</w:t>
      </w:r>
    </w:p>
    <w:p w:rsidR="005244C4" w:rsidRPr="001A0823" w:rsidRDefault="00C76FAE" w:rsidP="005244C4">
      <w:pPr>
        <w:tabs>
          <w:tab w:val="left" w:pos="4965"/>
          <w:tab w:val="left" w:pos="6727"/>
        </w:tabs>
      </w:pPr>
      <w:r w:rsidRPr="001A0823">
        <w:lastRenderedPageBreak/>
        <w:t>По умолчанию в программе используется сортировка по табельному номеру</w:t>
      </w:r>
      <w:r w:rsidR="005244C4" w:rsidRPr="001A0823">
        <w:t>. Возможно применение сортировки из списка представленного на рис.3</w:t>
      </w:r>
      <w:r w:rsidR="00D612F0" w:rsidRPr="001A0823">
        <w:t>.</w:t>
      </w:r>
      <w:r w:rsidR="00B608C9">
        <w:t>8</w:t>
      </w:r>
      <w:r w:rsidR="005244C4" w:rsidRPr="001A0823">
        <w:t>. Н</w:t>
      </w:r>
      <w:r w:rsidR="00725545" w:rsidRPr="001A0823">
        <w:t>а рис 3.</w:t>
      </w:r>
      <w:r w:rsidR="00725545" w:rsidRPr="00936911">
        <w:t>1</w:t>
      </w:r>
      <w:r w:rsidR="00B608C9">
        <w:t>4</w:t>
      </w:r>
      <w:r w:rsidR="005244C4" w:rsidRPr="001A0823">
        <w:t xml:space="preserve"> представлена сортировка данных по </w:t>
      </w:r>
      <w:r w:rsidR="0054158F" w:rsidRPr="001A0823">
        <w:t>номеру цеха:</w:t>
      </w:r>
    </w:p>
    <w:p w:rsidR="0060217D" w:rsidRPr="001A0823" w:rsidRDefault="0060217D" w:rsidP="005244C4">
      <w:pPr>
        <w:tabs>
          <w:tab w:val="left" w:pos="4965"/>
          <w:tab w:val="left" w:pos="6727"/>
        </w:tabs>
      </w:pPr>
    </w:p>
    <w:p w:rsidR="0060217D" w:rsidRPr="001A0823" w:rsidRDefault="0060217D" w:rsidP="0060217D">
      <w:pPr>
        <w:tabs>
          <w:tab w:val="left" w:pos="4965"/>
          <w:tab w:val="left" w:pos="6727"/>
        </w:tabs>
        <w:jc w:val="center"/>
      </w:pPr>
      <w:r w:rsidRPr="001A0823">
        <w:rPr>
          <w:noProof/>
          <w:lang w:eastAsia="ru-RU"/>
        </w:rPr>
        <w:drawing>
          <wp:inline distT="0" distB="0" distL="0" distR="0" wp14:anchorId="56E625C2" wp14:editId="56436F5F">
            <wp:extent cx="6115050" cy="25622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-sort_view.jpg"/>
                    <pic:cNvPicPr/>
                  </pic:nvPicPr>
                  <pic:blipFill>
                    <a:blip r:embed="rId59">
                      <a:extLst>
                        <a:ext uri="{BEBA8EAE-BF5A-486C-A8C5-ECC9F3942E4B}">
                          <a14:imgProps xmlns:a14="http://schemas.microsoft.com/office/drawing/2010/main">
                            <a14:imgLayer r:embed="rId6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AA9" w:rsidRPr="001A0823" w:rsidRDefault="00725545" w:rsidP="00A25AA9">
      <w:pPr>
        <w:jc w:val="center"/>
      </w:pPr>
      <w:r w:rsidRPr="001A0823">
        <w:t>Рисунок 3.1</w:t>
      </w:r>
      <w:r w:rsidR="00B608C9">
        <w:t>4</w:t>
      </w:r>
      <w:r w:rsidR="0060217D" w:rsidRPr="001A0823">
        <w:t xml:space="preserve"> – Просмотр данных после сортировки данных по номеру цеха</w:t>
      </w:r>
    </w:p>
    <w:p w:rsidR="00425085" w:rsidRPr="001A0823" w:rsidRDefault="00425085" w:rsidP="00A25AA9">
      <w:pPr>
        <w:jc w:val="center"/>
      </w:pPr>
    </w:p>
    <w:p w:rsidR="00D73D70" w:rsidRPr="001A0823" w:rsidRDefault="00FE4E00" w:rsidP="000B6520">
      <w:r>
        <w:t xml:space="preserve">Для проверки работоспособности функции поиска, был выбран соответствующий пункт. </w:t>
      </w:r>
      <w:r w:rsidR="000B6520" w:rsidRPr="001A0823">
        <w:t>В качестве критерия для поиска был выбран пункт меню «Выборка работников по # участка» и введён ключ поиска «2», рис.3.</w:t>
      </w:r>
      <w:r w:rsidR="00725545" w:rsidRPr="001A0823">
        <w:t>1</w:t>
      </w:r>
      <w:r w:rsidR="00920F05">
        <w:t>5</w:t>
      </w:r>
      <w:r w:rsidR="0054158F" w:rsidRPr="001A0823">
        <w:t>:</w:t>
      </w:r>
    </w:p>
    <w:p w:rsidR="000B6520" w:rsidRPr="001A0823" w:rsidRDefault="000B6520" w:rsidP="000B6520"/>
    <w:p w:rsidR="000B6520" w:rsidRPr="001A0823" w:rsidRDefault="000B6520" w:rsidP="000B6520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4FDD8ABF" wp14:editId="0120A891">
            <wp:extent cx="6076950" cy="26098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-search_int.jpg"/>
                    <pic:cNvPicPr/>
                  </pic:nvPicPr>
                  <pic:blipFill>
                    <a:blip r:embed="rId61">
                      <a:extLst>
                        <a:ext uri="{BEBA8EAE-BF5A-486C-A8C5-ECC9F3942E4B}">
                          <a14:imgProps xmlns:a14="http://schemas.microsoft.com/office/drawing/2010/main">
                            <a14:imgLayer r:embed="rId6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3D70" w:rsidRPr="001A0823" w:rsidRDefault="000B6520" w:rsidP="00045705">
      <w:pPr>
        <w:jc w:val="center"/>
      </w:pPr>
      <w:r w:rsidRPr="001A0823">
        <w:t>Рисунок 3.</w:t>
      </w:r>
      <w:r w:rsidR="00725545" w:rsidRPr="001A0823">
        <w:t>1</w:t>
      </w:r>
      <w:r w:rsidR="00920F05">
        <w:t>5</w:t>
      </w:r>
      <w:r w:rsidRPr="001A0823">
        <w:t xml:space="preserve"> – Выбор критерия поиска</w:t>
      </w:r>
    </w:p>
    <w:p w:rsidR="00045705" w:rsidRPr="001A0823" w:rsidRDefault="00045705" w:rsidP="00045705"/>
    <w:p w:rsidR="000B6520" w:rsidRDefault="000B6520" w:rsidP="00045705">
      <w:r w:rsidRPr="001A0823">
        <w:lastRenderedPageBreak/>
        <w:t xml:space="preserve">Результат </w:t>
      </w:r>
      <w:r w:rsidR="00863DB2" w:rsidRPr="001A0823">
        <w:t>выборки изображен на рис.3.</w:t>
      </w:r>
      <w:r w:rsidR="00725545" w:rsidRPr="001A0823">
        <w:t>1</w:t>
      </w:r>
      <w:r w:rsidR="00920F05">
        <w:t>6</w:t>
      </w:r>
      <w:r w:rsidR="0054158F" w:rsidRPr="001A0823">
        <w:t>:</w:t>
      </w:r>
    </w:p>
    <w:p w:rsidR="00A73B35" w:rsidRPr="001A0823" w:rsidRDefault="00A73B35" w:rsidP="00045705"/>
    <w:p w:rsidR="00F71E46" w:rsidRPr="001A0823" w:rsidRDefault="00F71E46" w:rsidP="00F71E46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5CEF7AB9" wp14:editId="6A43DFF3">
            <wp:extent cx="6057900" cy="25717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-search_view.jpg"/>
                    <pic:cNvPicPr/>
                  </pic:nvPicPr>
                  <pic:blipFill>
                    <a:blip r:embed="rId63">
                      <a:extLst>
                        <a:ext uri="{BEBA8EAE-BF5A-486C-A8C5-ECC9F3942E4B}">
                          <a14:imgProps xmlns:a14="http://schemas.microsoft.com/office/drawing/2010/main">
                            <a14:imgLayer r:embed="rId6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E46" w:rsidRPr="001A0823" w:rsidRDefault="00F71E46" w:rsidP="00F71E46">
      <w:pPr>
        <w:jc w:val="center"/>
      </w:pPr>
      <w:r w:rsidRPr="001A0823">
        <w:t>Рисунок 3.</w:t>
      </w:r>
      <w:r w:rsidR="00725545" w:rsidRPr="001A0823">
        <w:t>1</w:t>
      </w:r>
      <w:r w:rsidR="00920F05">
        <w:t>6</w:t>
      </w:r>
      <w:r w:rsidRPr="001A0823">
        <w:t xml:space="preserve"> – Результат выборки из базы данных по участку №2</w:t>
      </w:r>
    </w:p>
    <w:p w:rsidR="00D12236" w:rsidRPr="001A0823" w:rsidRDefault="00D12236" w:rsidP="00F71E46">
      <w:pPr>
        <w:jc w:val="center"/>
      </w:pPr>
    </w:p>
    <w:p w:rsidR="00D12236" w:rsidRPr="001A0823" w:rsidRDefault="00D12236" w:rsidP="00D12236">
      <w:r w:rsidRPr="001A0823">
        <w:t>Для проверки функционала заданного по варианту был выбран  пункт меню «Расчет средней зарплаты сотрудников по участкам»</w:t>
      </w:r>
      <w:r w:rsidR="004535FA" w:rsidRPr="001A0823">
        <w:t>, результат выполнения отображен на рис.3.</w:t>
      </w:r>
      <w:r w:rsidR="00725545" w:rsidRPr="001A0823">
        <w:t>1</w:t>
      </w:r>
      <w:r w:rsidR="00920F05">
        <w:t>7</w:t>
      </w:r>
      <w:r w:rsidR="004535FA" w:rsidRPr="001A0823">
        <w:t>:</w:t>
      </w:r>
    </w:p>
    <w:p w:rsidR="00D31542" w:rsidRPr="001A0823" w:rsidRDefault="00D31542" w:rsidP="00D12236"/>
    <w:p w:rsidR="004535FA" w:rsidRPr="001A0823" w:rsidRDefault="00D31542" w:rsidP="00D31542">
      <w:pPr>
        <w:jc w:val="center"/>
      </w:pPr>
      <w:r w:rsidRPr="001A0823">
        <w:rPr>
          <w:noProof/>
          <w:lang w:eastAsia="ru-RU"/>
        </w:rPr>
        <w:drawing>
          <wp:inline distT="0" distB="0" distL="0" distR="0" wp14:anchorId="48F3634A" wp14:editId="3C34EAF2">
            <wp:extent cx="4114800" cy="208597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-workers_register.jp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542" w:rsidRPr="001A0823" w:rsidRDefault="00D31542" w:rsidP="00D31542">
      <w:pPr>
        <w:jc w:val="center"/>
      </w:pPr>
      <w:r w:rsidRPr="001A0823">
        <w:t>Рисунок 3.</w:t>
      </w:r>
      <w:r w:rsidR="00725545" w:rsidRPr="001A0823">
        <w:t>1</w:t>
      </w:r>
      <w:r w:rsidR="00920F05">
        <w:t>7</w:t>
      </w:r>
      <w:r w:rsidRPr="001A0823">
        <w:t xml:space="preserve"> – Результат расчёта средней заработной платы на участках</w:t>
      </w:r>
    </w:p>
    <w:p w:rsidR="004E493B" w:rsidRPr="001A0823" w:rsidRDefault="004E493B" w:rsidP="00D31542">
      <w:pPr>
        <w:jc w:val="center"/>
      </w:pPr>
    </w:p>
    <w:p w:rsidR="001D6965" w:rsidRPr="001A0823" w:rsidRDefault="001D6965" w:rsidP="005C3B31">
      <w:pPr>
        <w:jc w:val="center"/>
      </w:pPr>
    </w:p>
    <w:p w:rsidR="001D6965" w:rsidRPr="001A0823" w:rsidRDefault="001D6965" w:rsidP="005C3B31">
      <w:pPr>
        <w:jc w:val="center"/>
      </w:pPr>
    </w:p>
    <w:p w:rsidR="00732157" w:rsidRPr="001A0823" w:rsidRDefault="00732157">
      <w:pPr>
        <w:spacing w:after="200" w:line="276" w:lineRule="auto"/>
        <w:ind w:firstLine="0"/>
        <w:contextualSpacing w:val="0"/>
        <w:jc w:val="left"/>
        <w:rPr>
          <w:rFonts w:eastAsiaTheme="majorEastAsia" w:cs="Times New Roman"/>
          <w:bCs/>
          <w:szCs w:val="28"/>
        </w:rPr>
      </w:pPr>
      <w:bookmarkStart w:id="17" w:name="_Toc500365198"/>
      <w:r w:rsidRPr="001A0823">
        <w:rPr>
          <w:rFonts w:cs="Times New Roman"/>
        </w:rPr>
        <w:br w:type="page"/>
      </w:r>
    </w:p>
    <w:p w:rsidR="009A7CC8" w:rsidRPr="001A0823" w:rsidRDefault="003B60EE" w:rsidP="00F61C1E">
      <w:pPr>
        <w:pStyle w:val="1"/>
        <w:ind w:left="720" w:firstLine="0"/>
        <w:rPr>
          <w:rFonts w:cs="Times New Roman"/>
        </w:rPr>
      </w:pPr>
      <w:r w:rsidRPr="001A0823">
        <w:rPr>
          <w:rFonts w:cs="Times New Roman"/>
        </w:rPr>
        <w:lastRenderedPageBreak/>
        <w:t>ВЫВОД</w:t>
      </w:r>
      <w:bookmarkEnd w:id="17"/>
    </w:p>
    <w:p w:rsidR="00F74C2B" w:rsidRPr="001A0823" w:rsidRDefault="00F74C2B" w:rsidP="004E7DC8">
      <w:r w:rsidRPr="001A0823">
        <w:t xml:space="preserve">В ходе выполнения задания на курсовое проектирование была написана программа, обеспечивающая обработку </w:t>
      </w:r>
      <w:r w:rsidR="008A7F9C" w:rsidRPr="001A0823">
        <w:rPr>
          <w:rFonts w:cs="Times New Roman"/>
        </w:rPr>
        <w:t>данных служащих завода и расчёта их средней заработной платы по участкам</w:t>
      </w:r>
      <w:r w:rsidRPr="001A0823">
        <w:t>. В частности, программа обеспечивает первоначальное создание базы данных вручную или с помощью считывания из файла, сохранение ее в текстовый, а также бинарный файлы, с возможностью задания пользователем имени используемого файла. Кроме того, п</w:t>
      </w:r>
      <w:r w:rsidR="008A7F9C" w:rsidRPr="001A0823">
        <w:t>рограмма</w:t>
      </w:r>
      <w:r w:rsidRPr="001A0823">
        <w:t xml:space="preserve"> предоставляет возможность добавления новых элементов в уже сохраненную базу данных, редактирование любого элемента по любому полю таблицы, удаление любого элемента, поиск, сортировку всех </w:t>
      </w:r>
      <w:r w:rsidR="008A7F9C" w:rsidRPr="001A0823">
        <w:t xml:space="preserve">данных </w:t>
      </w:r>
      <w:r w:rsidRPr="001A0823">
        <w:t>по заданному полю, подсчет</w:t>
      </w:r>
      <w:r w:rsidR="008A7F9C" w:rsidRPr="001A0823">
        <w:t xml:space="preserve"> </w:t>
      </w:r>
      <w:r w:rsidR="008A7F9C" w:rsidRPr="001A0823">
        <w:rPr>
          <w:rFonts w:cs="Times New Roman"/>
        </w:rPr>
        <w:t>средней заработной платы по участкам</w:t>
      </w:r>
      <w:r w:rsidRPr="001A0823">
        <w:t>. Были разработаны схемы алгоритмов основных функций, с которыми взаимодействует программа. В основу организации данных программы положена структура в виде двунаправленного динамического списка, позволяющая выполнять просмотр данных в двух направлениях, обеспечивающая легкий доступ к любому элементу, а также рациональное использование оперативной памяти.</w:t>
      </w:r>
    </w:p>
    <w:p w:rsidR="00C240C9" w:rsidRPr="001A0823" w:rsidRDefault="00C240C9" w:rsidP="004E7DC8">
      <w:r w:rsidRPr="001A0823">
        <w:rPr>
          <w:rFonts w:cs="Times New Roman"/>
          <w:szCs w:val="28"/>
        </w:rPr>
        <w:t xml:space="preserve">Таким образом, поставленная цель была достигнута. Разработанная программа будет полезна для работы </w:t>
      </w:r>
      <w:r w:rsidRPr="001A0823">
        <w:t xml:space="preserve"> на производственных предприятиях, где требуется учёт сотрудников и их заработной платы.</w:t>
      </w:r>
    </w:p>
    <w:p w:rsidR="001D6965" w:rsidRPr="001A0823" w:rsidRDefault="001D6965" w:rsidP="004E7DC8"/>
    <w:p w:rsidR="001D6965" w:rsidRPr="001A0823" w:rsidRDefault="001D6965" w:rsidP="004E7DC8"/>
    <w:p w:rsidR="00732157" w:rsidRPr="001A0823" w:rsidRDefault="00732157">
      <w:pPr>
        <w:spacing w:after="200" w:line="276" w:lineRule="auto"/>
        <w:ind w:firstLine="0"/>
        <w:contextualSpacing w:val="0"/>
        <w:jc w:val="left"/>
        <w:rPr>
          <w:rFonts w:eastAsiaTheme="majorEastAsia" w:cs="Times New Roman"/>
          <w:bCs/>
          <w:szCs w:val="28"/>
        </w:rPr>
      </w:pPr>
      <w:bookmarkStart w:id="18" w:name="_Toc500365199"/>
      <w:r w:rsidRPr="001A0823">
        <w:rPr>
          <w:rFonts w:cs="Times New Roman"/>
        </w:rPr>
        <w:br w:type="page"/>
      </w:r>
    </w:p>
    <w:p w:rsidR="009A7CC8" w:rsidRPr="001A0823" w:rsidRDefault="003B60EE" w:rsidP="001D6965">
      <w:pPr>
        <w:pStyle w:val="1"/>
        <w:ind w:left="720" w:firstLine="0"/>
        <w:rPr>
          <w:rFonts w:cs="Times New Roman"/>
        </w:rPr>
      </w:pPr>
      <w:r w:rsidRPr="001A0823">
        <w:rPr>
          <w:rFonts w:cs="Times New Roman"/>
        </w:rPr>
        <w:lastRenderedPageBreak/>
        <w:t>ПЕРЕЧ</w:t>
      </w:r>
      <w:r w:rsidR="00B47E7A" w:rsidRPr="001A0823">
        <w:rPr>
          <w:rFonts w:cs="Times New Roman"/>
        </w:rPr>
        <w:t>Е</w:t>
      </w:r>
      <w:r w:rsidRPr="001A0823">
        <w:rPr>
          <w:rFonts w:cs="Times New Roman"/>
        </w:rPr>
        <w:t>НЬ ССЫЛОК</w:t>
      </w:r>
      <w:bookmarkEnd w:id="18"/>
    </w:p>
    <w:p w:rsidR="001D6965" w:rsidRPr="001A0823" w:rsidRDefault="001D6965" w:rsidP="001D6965"/>
    <w:p w:rsidR="006C3219" w:rsidRPr="001A0823" w:rsidRDefault="006C3219" w:rsidP="00B63875">
      <w:pPr>
        <w:pStyle w:val="a9"/>
        <w:numPr>
          <w:ilvl w:val="0"/>
          <w:numId w:val="37"/>
        </w:numPr>
        <w:ind w:left="0" w:firstLine="927"/>
      </w:pPr>
      <w:r w:rsidRPr="001A0823">
        <w:t>ГОСТ 19.701-90 (ИСО 5807-85) ЕСПД. Схемы алгоритмов, программ, данных и систем. Условные обозначения и правила выполнения.</w:t>
      </w:r>
    </w:p>
    <w:p w:rsidR="00937A49" w:rsidRPr="001A0823" w:rsidRDefault="006C3219" w:rsidP="00B63875">
      <w:pPr>
        <w:pStyle w:val="a9"/>
        <w:numPr>
          <w:ilvl w:val="0"/>
          <w:numId w:val="37"/>
        </w:numPr>
        <w:ind w:left="0" w:firstLine="927"/>
      </w:pPr>
      <w:r w:rsidRPr="001A0823">
        <w:t>Методические указания к курсовому проектированию по дисциплине «Основы программирования и алгоритмические языки» для студентов дневной и заочной форм обучения направления 09.03.02 – «Информационные системы и технологии»/ Сост. В.Н. Бондарев, Т.И. Сметанина. – Севастополь: Изд-во СевГУ, 2015. – 72 с.</w:t>
      </w:r>
    </w:p>
    <w:p w:rsidR="001D6965" w:rsidRPr="001A0823" w:rsidRDefault="00937A49" w:rsidP="00B63875">
      <w:pPr>
        <w:pStyle w:val="a9"/>
        <w:numPr>
          <w:ilvl w:val="0"/>
          <w:numId w:val="37"/>
        </w:numPr>
        <w:ind w:left="0" w:firstLine="927"/>
      </w:pPr>
      <w:r w:rsidRPr="001A0823">
        <w:t>Керниган Б. В., Ритчи Д. М. Язык программирования Си: Пер. с англ. — 3-е изд. — СПб.: Невский Диалект, 2001. — 352 с.</w:t>
      </w:r>
    </w:p>
    <w:p w:rsidR="001D6965" w:rsidRPr="001A0823" w:rsidRDefault="006E68E3" w:rsidP="00B63875">
      <w:pPr>
        <w:pStyle w:val="a9"/>
        <w:numPr>
          <w:ilvl w:val="0"/>
          <w:numId w:val="37"/>
        </w:numPr>
        <w:ind w:left="0" w:firstLine="916"/>
      </w:pPr>
      <w:r w:rsidRPr="001A0823">
        <w:t>Бочков С. О., Субботин Д. М. Язык программирования Си для персонального компьютера. — М.: Радио и связь, 1990. — 384 с.</w:t>
      </w:r>
    </w:p>
    <w:p w:rsidR="005561D2" w:rsidRPr="001A0823" w:rsidRDefault="005561D2">
      <w:pPr>
        <w:spacing w:after="200" w:line="276" w:lineRule="auto"/>
        <w:ind w:firstLine="0"/>
        <w:contextualSpacing w:val="0"/>
        <w:jc w:val="left"/>
        <w:rPr>
          <w:rFonts w:eastAsiaTheme="majorEastAsia" w:cstheme="majorBidi"/>
          <w:bCs/>
          <w:szCs w:val="28"/>
        </w:rPr>
      </w:pPr>
      <w:r w:rsidRPr="001A0823">
        <w:br w:type="page"/>
      </w:r>
    </w:p>
    <w:p w:rsidR="005561D2" w:rsidRPr="001A0823" w:rsidRDefault="00B8393F" w:rsidP="00770552">
      <w:pPr>
        <w:pStyle w:val="1"/>
        <w:spacing w:after="0"/>
      </w:pPr>
      <w:bookmarkStart w:id="19" w:name="_Toc500365200"/>
      <w:r w:rsidRPr="001A0823">
        <w:lastRenderedPageBreak/>
        <w:t>Приложение А</w:t>
      </w:r>
      <w:bookmarkEnd w:id="19"/>
    </w:p>
    <w:p w:rsidR="00770552" w:rsidRPr="001A0823" w:rsidRDefault="00770552" w:rsidP="00770552">
      <w:pPr>
        <w:spacing w:after="0" w:line="240" w:lineRule="auto"/>
        <w:jc w:val="center"/>
      </w:pPr>
      <w:r w:rsidRPr="001A0823">
        <w:t>(обязательное)</w:t>
      </w:r>
    </w:p>
    <w:p w:rsidR="00A141ED" w:rsidRPr="001A0823" w:rsidRDefault="005561D2" w:rsidP="005561D2">
      <w:pPr>
        <w:pStyle w:val="1"/>
        <w:rPr>
          <w:rFonts w:cs="Times New Roman"/>
        </w:rPr>
      </w:pPr>
      <w:bookmarkStart w:id="20" w:name="_Toc500365201"/>
      <w:r w:rsidRPr="001A0823">
        <w:rPr>
          <w:rFonts w:cs="Times New Roman"/>
        </w:rPr>
        <w:t>Текст программы</w:t>
      </w:r>
      <w:bookmarkEnd w:id="20"/>
    </w:p>
    <w:p w:rsidR="00770552" w:rsidRPr="001A0823" w:rsidRDefault="0059624B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/Файл “</w:t>
      </w:r>
      <w:r w:rsidRPr="001A0823">
        <w:rPr>
          <w:sz w:val="20"/>
          <w:szCs w:val="20"/>
          <w:lang w:val="en-US"/>
        </w:rPr>
        <w:t>ma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cpp</w:t>
      </w:r>
      <w:r w:rsidRPr="001A0823">
        <w:rPr>
          <w:sz w:val="20"/>
          <w:szCs w:val="20"/>
        </w:rPr>
        <w:t>”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types.h"</w:t>
      </w:r>
    </w:p>
    <w:p w:rsidR="00824E42" w:rsidRPr="001A0823" w:rsidRDefault="00E1573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</w:t>
      </w:r>
      <w:r w:rsidR="00824E42" w:rsidRPr="001A0823">
        <w:rPr>
          <w:sz w:val="20"/>
          <w:szCs w:val="20"/>
          <w:lang w:val="en-US"/>
        </w:rPr>
        <w:t>MAIN FUNCTION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main(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etConsoleCP(866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etConsoleOutputCP(866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1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witch (main_menu_current_item = menu(mainMenu, mainMenuItemsCount, main_menu_current_item)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0: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listHead != NULL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!addPerson(listEnd, newRecord())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printf("\nДАННЫЕ ДОБАВЛЕНЫ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        getch</w:t>
      </w:r>
      <w:r w:rsidRPr="001A0823">
        <w:rPr>
          <w:sz w:val="20"/>
          <w:szCs w:val="20"/>
        </w:rPr>
        <w:t>();</w:t>
      </w:r>
    </w:p>
    <w:p w:rsidR="00824E42" w:rsidRPr="001A0823" w:rsidRDefault="0036657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</w:t>
      </w:r>
      <w:r w:rsidR="00824E42" w:rsidRPr="001A0823">
        <w:rPr>
          <w:sz w:val="20"/>
          <w:szCs w:val="20"/>
        </w:rPr>
        <w:t xml:space="preserve">        } </w:t>
      </w:r>
      <w:r w:rsidR="00824E42" w:rsidRPr="001A0823">
        <w:rPr>
          <w:sz w:val="20"/>
          <w:szCs w:val="20"/>
          <w:lang w:val="en-US"/>
        </w:rPr>
        <w:t>else</w:t>
      </w:r>
      <w:r w:rsidR="00824E42" w:rsidRPr="001A0823">
        <w:rPr>
          <w:sz w:val="20"/>
          <w:szCs w:val="20"/>
        </w:rPr>
        <w:t xml:space="preserve">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>("НЕОБХОДИМО ОРАНИЗОВАТЬ ОЧЕРЕДЬ!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        </w:t>
      </w:r>
      <w:r w:rsidRPr="001A0823">
        <w:rPr>
          <w:sz w:val="20"/>
          <w:szCs w:val="20"/>
          <w:lang w:val="en-US"/>
        </w:rPr>
        <w:t>getch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 break;</w:t>
      </w:r>
    </w:p>
    <w:p w:rsidR="0036657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ase 1: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listHead != NULL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viewList(listHead, listEnd, 0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 else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leanStatusBar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emptyMessage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            break;         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: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int sortMode = menu(sortMenu, sortMenuItemsCount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(sort_mode = sort(listHead, listEnd, sortMode)) &gt;= 0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viewList(listHead, listEnd, 0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  break; 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3: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nt searchMode = menu(searchMenu, searchMenuItemsCount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earchData(listHead, searchMode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getch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4: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aveFileInterface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getch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5: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loadFileInterface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getch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ort_mode = sort(listHead, listEnd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6: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listHead != NULL)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    printf</w:t>
      </w:r>
      <w:r w:rsidRPr="001A0823">
        <w:rPr>
          <w:sz w:val="20"/>
          <w:szCs w:val="20"/>
        </w:rPr>
        <w:t>("ФАЙЛ ВЕДОМОСТИ БУДЕТ ПЕРЕЗАПИСАН, ПРОДОЛЖИТЬ?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        </w:t>
      </w:r>
      <w:r w:rsidRPr="001A0823">
        <w:rPr>
          <w:sz w:val="20"/>
          <w:szCs w:val="20"/>
          <w:lang w:val="en-US"/>
        </w:rPr>
        <w:t>if (menuInterface(acceptMessage,acceptMessageItemsCount))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registerOfWorkers(listHead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else { printf("ЗАПИСЬ ОТМЕНЕНА");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 else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emptyMessage();}getch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7: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listHead == NULL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!organizeList(listHead, listEnd, newRecord())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        printf</w:t>
      </w:r>
      <w:r w:rsidRPr="001A0823">
        <w:rPr>
          <w:sz w:val="20"/>
          <w:szCs w:val="20"/>
        </w:rPr>
        <w:t>("\</w:t>
      </w:r>
      <w:r w:rsidRPr="001A0823">
        <w:rPr>
          <w:sz w:val="20"/>
          <w:szCs w:val="20"/>
          <w:lang w:val="en-US"/>
        </w:rPr>
        <w:t>n</w:t>
      </w:r>
      <w:r w:rsidRPr="001A0823">
        <w:rPr>
          <w:sz w:val="20"/>
          <w:szCs w:val="20"/>
        </w:rPr>
        <w:t>ДАННЫЕ ДОБАВЛЕНЫ! ОЧЕРЕДЬ ОРГАНИЗОВАНА!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    </w:t>
      </w:r>
      <w:r w:rsidRPr="001A0823">
        <w:rPr>
          <w:sz w:val="20"/>
          <w:szCs w:val="20"/>
          <w:lang w:val="en-US"/>
        </w:rPr>
        <w:t>getch</w:t>
      </w:r>
      <w:r w:rsidRPr="001A0823">
        <w:rPr>
          <w:sz w:val="20"/>
          <w:szCs w:val="20"/>
        </w:rPr>
        <w:t>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} </w:t>
      </w:r>
      <w:r w:rsidRPr="001A0823">
        <w:rPr>
          <w:sz w:val="20"/>
          <w:szCs w:val="20"/>
          <w:lang w:val="en-US"/>
        </w:rPr>
        <w:t>else</w:t>
      </w:r>
      <w:r w:rsidRPr="001A0823">
        <w:rPr>
          <w:sz w:val="20"/>
          <w:szCs w:val="20"/>
        </w:rPr>
        <w:t xml:space="preserve">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>("\</w:t>
      </w:r>
      <w:r w:rsidRPr="001A0823">
        <w:rPr>
          <w:sz w:val="20"/>
          <w:szCs w:val="20"/>
          <w:lang w:val="en-US"/>
        </w:rPr>
        <w:t>n</w:t>
      </w:r>
      <w:r w:rsidRPr="001A0823">
        <w:rPr>
          <w:sz w:val="20"/>
          <w:szCs w:val="20"/>
        </w:rPr>
        <w:t>ОЧЕРЕДЬ УЖЕ ОРГАНИЗОВАННА, ИСПОДБЗУЙТЕ ФУНКЦИЮ ДОБАВЛЕНИЯ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        </w:t>
      </w:r>
      <w:r w:rsidRPr="001A0823">
        <w:rPr>
          <w:sz w:val="20"/>
          <w:szCs w:val="20"/>
          <w:lang w:val="en-US"/>
        </w:rPr>
        <w:t>getch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8: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if (listHead != NULL</w:t>
      </w:r>
      <w:r w:rsidRPr="001A0823">
        <w:rPr>
          <w:sz w:val="20"/>
          <w:szCs w:val="20"/>
        </w:rPr>
        <w:t>)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>("ХОТИТЕ ЛИ ВЫ ОЧИСТИТЬ СПИСОК?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        </w:t>
      </w:r>
      <w:r w:rsidRPr="001A0823">
        <w:rPr>
          <w:sz w:val="20"/>
          <w:szCs w:val="20"/>
          <w:lang w:val="en-US"/>
        </w:rPr>
        <w:t>if (menuInterface(acceptMessage,acceptMessageItemsCount))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leanStatusBar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ool result = deleteList(listHead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(result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printf("СПИСОК ОЧИЩЕН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else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emptyMessage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else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leanStatusBar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printf("ОТМЕНЕНО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 else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emptyMessage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getch();break;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9: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7: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printf("ВЫЙТИ?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listHead != NULL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unsigned exitChange = menuInterface(exitMessage, exitMessageItemsCount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exitChange == 0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leanStatusBar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SetColor(12, 0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printf("ПЕРЕЗАПИСАТЬ ФАЙЛ?: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SetColor(7, 0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menuInterface(acceptMessage, acceptMessageItemsCount)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cleanStatusBar(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 (!saveFile(listHead, openFileName)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                printf</w:t>
      </w:r>
      <w:r w:rsidRPr="001A0823">
        <w:rPr>
          <w:sz w:val="20"/>
          <w:szCs w:val="20"/>
        </w:rPr>
        <w:t>("ФАЙЛ СОХРАНЕН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        } </w:t>
      </w:r>
      <w:r w:rsidRPr="001A0823">
        <w:rPr>
          <w:sz w:val="20"/>
          <w:szCs w:val="20"/>
          <w:lang w:val="en-US"/>
        </w:rPr>
        <w:t>else</w:t>
      </w:r>
      <w:r w:rsidRPr="001A0823">
        <w:rPr>
          <w:sz w:val="20"/>
          <w:szCs w:val="20"/>
        </w:rPr>
        <w:t xml:space="preserve">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        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>("ФАЙЛ НЕ СОХРАНЕН!"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                </w:t>
      </w:r>
      <w:r w:rsidRPr="001A0823">
        <w:rPr>
          <w:sz w:val="20"/>
          <w:szCs w:val="20"/>
          <w:lang w:val="en-US"/>
        </w:rPr>
        <w:t>} getch();} }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deleteList(listHead);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exit(0); } else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menuInterface(acceptMessage, acceptMessageItemsCount) == 1) {</w:t>
      </w:r>
    </w:p>
    <w:p w:rsidR="00824E42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deleteList(listHead);</w:t>
      </w:r>
    </w:p>
    <w:p w:rsidR="0059624B" w:rsidRPr="001A0823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exit(0);  } break; } }}}}</w:t>
      </w:r>
    </w:p>
    <w:p w:rsidR="00004270" w:rsidRPr="001A0823" w:rsidRDefault="00004270" w:rsidP="00004270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D56C30" w:rsidRPr="001A0823" w:rsidRDefault="00D56C30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</w:t>
      </w:r>
      <w:r w:rsidRPr="001A0823">
        <w:rPr>
          <w:sz w:val="20"/>
          <w:szCs w:val="20"/>
        </w:rPr>
        <w:t>Файл</w:t>
      </w:r>
      <w:r w:rsidRPr="001A0823">
        <w:rPr>
          <w:sz w:val="20"/>
          <w:szCs w:val="20"/>
          <w:lang w:val="en-US"/>
        </w:rPr>
        <w:t xml:space="preserve"> “CP_types.h”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f !defined(CP_types)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define CP_types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&lt;conio.h&gt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&lt;iostream&gt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&lt;fstream&gt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&lt;windows.h&gt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>#include &lt;iomanip&gt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using namespace std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*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* STRUCTURES AND TYPES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*/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int mainMenuItemsCount = 10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>const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char</w:t>
      </w:r>
      <w:r w:rsidRPr="001A0823">
        <w:rPr>
          <w:sz w:val="20"/>
          <w:szCs w:val="20"/>
        </w:rPr>
        <w:t xml:space="preserve"> *</w:t>
      </w:r>
      <w:r w:rsidRPr="001A0823">
        <w:rPr>
          <w:sz w:val="20"/>
          <w:szCs w:val="20"/>
          <w:lang w:val="en-US"/>
        </w:rPr>
        <w:t>mainMenu</w:t>
      </w:r>
      <w:r w:rsidRPr="001A0823">
        <w:rPr>
          <w:sz w:val="20"/>
          <w:szCs w:val="20"/>
        </w:rPr>
        <w:t>[</w:t>
      </w:r>
      <w:r w:rsidRPr="001A0823">
        <w:rPr>
          <w:sz w:val="20"/>
          <w:szCs w:val="20"/>
          <w:lang w:val="en-US"/>
        </w:rPr>
        <w:t>mainMenuItemsCount</w:t>
      </w:r>
      <w:r w:rsidRPr="001A0823">
        <w:rPr>
          <w:sz w:val="20"/>
          <w:szCs w:val="20"/>
        </w:rPr>
        <w:t>] = {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ДОБАВИТЬ ДАННЫЕ О СОТРУДНИКЕ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ПРОСМОТРЕТЬ И РЕДАКТИРОВАТЬ ДАННЫЕ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СОРТИРОВАТЬ ДАННЫЕ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ПОИСК ИНДИВИДУАЛЬНЫХ/ГРУППОВЫХ ДАННЫХ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СОХРАНИТЬ ДАННЫ</w:t>
      </w:r>
      <w:r w:rsidRPr="001A0823">
        <w:rPr>
          <w:sz w:val="20"/>
          <w:szCs w:val="20"/>
          <w:lang w:val="en-US"/>
        </w:rPr>
        <w:t>E</w:t>
      </w:r>
      <w:r w:rsidRPr="001A0823">
        <w:rPr>
          <w:sz w:val="20"/>
          <w:szCs w:val="20"/>
        </w:rPr>
        <w:t xml:space="preserve"> В ФАЙЛ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ЗАГРУЗИТЬ ДАННЫЕ ИЗ ФАЙЛА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РАСЧЕТ СРЕДНЕЙ ЗАРПЛАТЫ СОТРУДНИКОВ ПО УЧАСТКАМ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ОРГАНИЗОВАТЬ НОВУЮ ТАБЛИЦУ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ОЧИСТИТЬ ДАННЫЕ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</w:t>
      </w:r>
      <w:r w:rsidRPr="001A0823">
        <w:rPr>
          <w:sz w:val="20"/>
          <w:szCs w:val="20"/>
          <w:lang w:val="en-US"/>
        </w:rPr>
        <w:t>"ВЫХОД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int acceptMessageItemsCount = 2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char *acceptMessage[acceptMessageItemsCount] = {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"ОТМЕНИТЬ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"ПОДТВЕРДИТЬ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int saveFileMessageItemsCount = 2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char *saveFileMessage[saveFileMessageItemsCount] = {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"СОХРАНИТЬ В ТЕКЩИЙ ФАЙЛ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"СОХРАНИТЬ В ДРУГОЙ ФАЙЛ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int exitMessageItemsCount = 2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char *exitMessage[exitMessageItemsCount] = {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</w:t>
      </w:r>
      <w:r w:rsidRPr="001A0823">
        <w:rPr>
          <w:sz w:val="20"/>
          <w:szCs w:val="20"/>
        </w:rPr>
        <w:t>"СОХРАНИТЬ И ВЫЙТИ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ВЫЙТИ БЕЗ СОХРАНЕНИЯ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int searchMenuItemsCount = 5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char *searchMenu[searchMenuItemsCount] = {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</w:t>
      </w:r>
      <w:r w:rsidRPr="001A0823">
        <w:rPr>
          <w:sz w:val="20"/>
          <w:szCs w:val="20"/>
        </w:rPr>
        <w:t>"ПОИСК РАБОТНИКА ПО ФАМИЛИИ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ПОИСК РАБОТНИКА ПО ПЕРСОНАЛЬНОМУ НОМЕРУ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ВЫБОРКА РАБОТНИКОВ ПО РАЗРЯДУ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ВЫБОРКА РАБОТНИКОВ ПО # ЦЕХА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ВЫБОРКА РАБОТНИКОВ ПО # УЧАСТКА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}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>const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int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sortMenuItemsCount</w:t>
      </w:r>
      <w:r w:rsidRPr="001A0823">
        <w:rPr>
          <w:sz w:val="20"/>
          <w:szCs w:val="20"/>
        </w:rPr>
        <w:t xml:space="preserve"> = 8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char *sortMenu[sortMenuItemsCount] = {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"СОРТИРОВКА ПО ФАМИЛИИ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</w:t>
      </w:r>
      <w:r w:rsidRPr="001A0823">
        <w:rPr>
          <w:sz w:val="20"/>
          <w:szCs w:val="20"/>
        </w:rPr>
        <w:t>"СОРТИРОВКА ПО ПЕРСОНАЛЬНОМУ НОМЕРУ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СОРТИРОВКА ПО ПРОФЕССИИ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СОРТИРОВКА ПО # ЦЕХУ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СОРТИРОВКА ПО # УЧАСТКА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СОРТИРОВКА ПО РАЗМЕРУ ЗАПРЛАТЫ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"СОРТИРОВКА ПО ПОЛОВОМУ ПРИЗНАКУ",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</w:t>
      </w:r>
      <w:r w:rsidRPr="001A0823">
        <w:rPr>
          <w:sz w:val="20"/>
          <w:szCs w:val="20"/>
          <w:lang w:val="en-US"/>
        </w:rPr>
        <w:t>"СОРТИРОВКА ПО ПРОФ. РАЗРЯДУ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unsigned short int deportment_count = 10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unsigned short int rank_count = 3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int FIO_LENGTH = 21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int PROF_LENGTH = 11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int MAX_STR_LENGTH = 256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unsigned console_row_length = 80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har openFileName[MAX_STR_LENGTH]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unsigned countOfDisplayRecords = 10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>int key, main_menu_current_item = 0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short int sort_mode = 1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struct tableData {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int personalNumber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har fio[FIO_LENGTH]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short birth_year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bool sex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har prof[PROF_LENGTH]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short exp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short rank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short factoryNumber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short deportmentNumber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loat salary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onst int TABLE_DATA_SIZE = sizeof(tableData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struct list {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tableData inf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truct list *next, *pred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list *listHead = NULL, *listEnd = NULL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FUNCTIONS PROTOTYPES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CONSOLE MANIPULATION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gotoxy(short x, short y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SetColor(int text, int background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readTheKey(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FILE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saveFile(list *top, char *fileName, bool mode = 1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loadFile(list *&amp;top, list *&amp;end, char *fileName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saveFileInterface(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loadFileInterface(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LIST MANIPULATION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tableData newRecord(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organizeList(list *&amp;top, list *&amp;end, tableData personalData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addPerson(list *&amp;end, tableData personalData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tableData editData(tableData current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deleteList(list *&amp;top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deletePersonalData(list *&amp;listHead, list *&amp;listEnd, list *current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viewList(list *&amp;listHead, list *&amp;end, unsigned mode = 0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INTERFACE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outData(list *temp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menu(const char **menuItems, const int itemsCount, int currentItem = 0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menuInterface(const char **menuItems, const int itemsCount = 2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drawHelpMenu(unsigned mode = 0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drawTableHead(unsigned X = 0, unsigned Y = 0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cleanPlace(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cleanStatusBar(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emptyMessage();</w:t>
      </w:r>
    </w:p>
    <w:p w:rsidR="00870895" w:rsidRPr="001A0823" w:rsidRDefault="00870895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CHECK AND FORMAT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unsigned int checkNumeral(short X = 0, short Y = 0, long int num = 0, int maxDigitCount = 2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har *strToFormat(char *str, const int length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rewriteString(unsigned X, unsigned Y, const int length, char *tempStr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unsigned checkPersonalNumber(int num, list *top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SORT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sort(list *&amp;head, list *&amp;end, short int mode = 1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searchData(list *&amp;head, short int mode = 0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registerOfWorkers(list *head);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consmanip.cpp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listmanip.cpp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filemanip.cpp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sort.cpp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interface.cpp"</w:t>
      </w:r>
    </w:p>
    <w:p w:rsidR="00D007DA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checks.cpp"</w:t>
      </w:r>
    </w:p>
    <w:p w:rsidR="00D56C30" w:rsidRPr="001A0823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endif</w:t>
      </w:r>
    </w:p>
    <w:p w:rsidR="00870895" w:rsidRPr="001A0823" w:rsidRDefault="00870895" w:rsidP="005044AF">
      <w:pPr>
        <w:spacing w:after="0" w:line="240" w:lineRule="auto"/>
        <w:rPr>
          <w:sz w:val="20"/>
          <w:szCs w:val="20"/>
          <w:lang w:val="en-US"/>
        </w:rPr>
      </w:pPr>
    </w:p>
    <w:p w:rsidR="00D56C30" w:rsidRPr="001A0823" w:rsidRDefault="00F802C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31A95" w:rsidRPr="001A0823" w:rsidRDefault="00F802C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</w:t>
      </w:r>
      <w:r w:rsidRPr="001A0823">
        <w:rPr>
          <w:sz w:val="20"/>
          <w:szCs w:val="20"/>
        </w:rPr>
        <w:t>Файл</w:t>
      </w:r>
      <w:r w:rsidRPr="001A0823">
        <w:rPr>
          <w:sz w:val="20"/>
          <w:szCs w:val="20"/>
          <w:lang w:val="en-US"/>
        </w:rPr>
        <w:t xml:space="preserve"> “</w:t>
      </w:r>
      <w:r w:rsidR="002507FA" w:rsidRPr="001A0823">
        <w:rPr>
          <w:sz w:val="20"/>
          <w:szCs w:val="20"/>
          <w:lang w:val="en-US"/>
        </w:rPr>
        <w:t>CP_checks.cpp</w:t>
      </w:r>
      <w:r w:rsidRPr="001A0823">
        <w:rPr>
          <w:sz w:val="20"/>
          <w:szCs w:val="20"/>
          <w:lang w:val="en-US"/>
        </w:rPr>
        <w:t>”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types.h"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ПРОВЕРКИ ЧИСЛА НА ВВОД, С ВОЗМЛЖНОСТЬЮ ВЫБОРА КООРДИНАТ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ПРИ ПЕРЕДАЧЕ </w:t>
      </w:r>
      <w:r w:rsidRPr="001A0823">
        <w:rPr>
          <w:sz w:val="20"/>
          <w:szCs w:val="20"/>
          <w:lang w:val="en-US"/>
        </w:rPr>
        <w:t>X</w:t>
      </w:r>
      <w:r w:rsidRPr="001A0823">
        <w:rPr>
          <w:sz w:val="20"/>
          <w:szCs w:val="20"/>
        </w:rPr>
        <w:t xml:space="preserve"> &lt; 0 И </w:t>
      </w:r>
      <w:r w:rsidRPr="001A0823">
        <w:rPr>
          <w:sz w:val="20"/>
          <w:szCs w:val="20"/>
          <w:lang w:val="en-US"/>
        </w:rPr>
        <w:t>Y</w:t>
      </w:r>
      <w:r w:rsidRPr="001A0823">
        <w:rPr>
          <w:sz w:val="20"/>
          <w:szCs w:val="20"/>
        </w:rPr>
        <w:t xml:space="preserve"> &lt; 0 - КООРДИНАТЫ НЕ УЧИТЫВАЮТСЯ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ПРИ НАЖАТИИ </w:t>
      </w:r>
      <w:r w:rsidRPr="001A0823">
        <w:rPr>
          <w:sz w:val="20"/>
          <w:szCs w:val="20"/>
          <w:lang w:val="en-US"/>
        </w:rPr>
        <w:t>ESC</w:t>
      </w:r>
      <w:r w:rsidRPr="001A0823">
        <w:rPr>
          <w:sz w:val="20"/>
          <w:szCs w:val="20"/>
        </w:rPr>
        <w:t xml:space="preserve"> - ВОЗРАЩАЕТСЯ 0, И НАЧАЛЬНОЕ ЗНАЧЕНИЕ ПЕРЕДАННОЕ ФУНКЦИИ ИЛИ 0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unsigned int checkNumeral(short X, short Y, long int num, int maxDigitCount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long int tempNum = num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currentDigitCount, minDigitCount = 0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currentDigitCount = 0; tempNum &gt;= 1; currentDigitCount++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tempNum = tempNum / 10;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tempNum = num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1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(X &gt;= 0) &amp;&amp; (Y &gt;= 0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gotoxy(X, Y);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int i = 0; i &lt; maxDigitCount + 1; i++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utch(' ');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(tempNum) || (maxDigitCount == 1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(X &gt;= 0) &amp;&amp; (Y &gt;= 0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gotoxy(X, Y);    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%d \n", tempNum);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witch (key = getch(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'0': case '1': case '2': case '3':</w:t>
      </w:r>
    </w:p>
    <w:p w:rsidR="00831A95" w:rsidRPr="001A0823" w:rsidRDefault="00831A95" w:rsidP="005044AF">
      <w:pPr>
        <w:spacing w:after="0" w:line="240" w:lineRule="auto"/>
        <w:ind w:left="1416" w:firstLine="0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case '4': case '5': case '6': case '7': case '8': case '9':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currentDigitCount &lt; maxDigitCount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tempNum = tempNum * 10 + (key - '0')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urrentDigitCount++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8: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currentDigitCount &gt; minDigitCount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tempNum = tempNum / 10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urrentDigitCount--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13: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96: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41: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tempNum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7: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return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num</w:t>
      </w:r>
      <w:r w:rsidRPr="001A0823">
        <w:rPr>
          <w:sz w:val="20"/>
          <w:szCs w:val="20"/>
        </w:rPr>
        <w:t>;</w:t>
      </w:r>
    </w:p>
    <w:p w:rsidR="008708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}        }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lastRenderedPageBreak/>
        <w:t>/*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ПРИВЕДЕНИЕ СИМВОЛОВ ФАМИЛИИ И ИНИЦИАЛОВ К ВЕРХНЕМУ РЕГИСТРУ(УЧИТЫВАЯ РУССКИЕ СИМВОЛЫ)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char *strToFormat(char *str, const int length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i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k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i = 0; (i &lt; length) &amp;&amp; (str[i] != '\0'); i++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(isspace(str[i])) || (ispunct(str[i]))) { //если i-тый элемент пробел или знак - пропуск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ontinue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 else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k = str[i]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(k &gt;= -96) &amp;&amp; (k &lt;= -81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tr[i] = k - 32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else if ((k &gt;= -32) &amp;&amp; (k &lt;= 0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tr[i] = k - 80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else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tr[i] = toupper(str[i]);</w:t>
      </w:r>
    </w:p>
    <w:p w:rsidR="008708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</w:t>
      </w:r>
      <w:r w:rsidRPr="001A0823">
        <w:rPr>
          <w:sz w:val="20"/>
          <w:szCs w:val="20"/>
        </w:rPr>
        <w:t>}        }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</w:t>
      </w:r>
      <w:r w:rsidRPr="001A0823">
        <w:rPr>
          <w:sz w:val="20"/>
          <w:szCs w:val="20"/>
          <w:lang w:val="en-US"/>
        </w:rPr>
        <w:t>return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str</w:t>
      </w:r>
      <w:r w:rsidRPr="001A0823">
        <w:rPr>
          <w:sz w:val="20"/>
          <w:szCs w:val="20"/>
        </w:rPr>
        <w:t>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ПРОВЕРКИ СИМВОЛОВ НА ВВОД, С ВОЗМЛЖНОСТЬЮ ВЫБОРА КООРДИНАТ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ПРИ ПЕРЕДАЧЕ </w:t>
      </w:r>
      <w:r w:rsidRPr="001A0823">
        <w:rPr>
          <w:sz w:val="20"/>
          <w:szCs w:val="20"/>
          <w:lang w:val="en-US"/>
        </w:rPr>
        <w:t>X</w:t>
      </w:r>
      <w:r w:rsidRPr="001A0823">
        <w:rPr>
          <w:sz w:val="20"/>
          <w:szCs w:val="20"/>
        </w:rPr>
        <w:t xml:space="preserve">&lt;0 И </w:t>
      </w:r>
      <w:r w:rsidRPr="001A0823">
        <w:rPr>
          <w:sz w:val="20"/>
          <w:szCs w:val="20"/>
          <w:lang w:val="en-US"/>
        </w:rPr>
        <w:t>Y</w:t>
      </w:r>
      <w:r w:rsidRPr="001A0823">
        <w:rPr>
          <w:sz w:val="20"/>
          <w:szCs w:val="20"/>
        </w:rPr>
        <w:t xml:space="preserve"> &lt;0 - КООРДИНАТЫ НЕ УЧИТЫВАЮТСЯ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ПРИ НАЖАТИИ </w:t>
      </w:r>
      <w:r w:rsidRPr="001A0823">
        <w:rPr>
          <w:sz w:val="20"/>
          <w:szCs w:val="20"/>
          <w:lang w:val="en-US"/>
        </w:rPr>
        <w:t>ESC</w:t>
      </w:r>
      <w:r w:rsidRPr="001A0823">
        <w:rPr>
          <w:sz w:val="20"/>
          <w:szCs w:val="20"/>
        </w:rPr>
        <w:t xml:space="preserve"> - ВОЗРАЩАЕТСЯ 0 И НАЧАЛЬНОЕ ЗНАЧЕНИЕ СТРОКИ НЕ ИЗМЕНЯЕТСЯ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rewriteString(unsigned X, unsigned Y, const int length, char *str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har tempStr[length]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trcpy(tempStr, str)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currentPosition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urrentPosition = strlen(str)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1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(X &gt;= 0) &amp;&amp; (Y &gt;= 0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gotoxy(X, Y)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int i = 0; i &lt; length - 1; i++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utch(' ')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(X &gt;= 0) &amp;&amp; (Y &gt;= 0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gotoxy(X, Y)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out &lt;&lt; tempStr &lt;&lt; endl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witch (key = getch(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13: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96: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41: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trToFormat(tempStr, length)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trcpy(str, tempStr)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1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case 8: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currentPosition &gt; 0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urrentPosition--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   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7: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0;    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default: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(((key &gt;= 65) &amp;&amp; (key &lt;= 90)) ||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((key &gt;= 97) &amp;&amp; (key &lt;= 122)) ||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((key &gt;= 128) &amp;&amp; (key &lt;= 175)) ||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((key &gt;= 224) &amp;&amp; (key &lt;= 241)) ||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(key == 32))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&amp;&amp; (currentPosition &lt; length - 1)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tempStr[currentPosition++] = (char) key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                break;            }        }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tempStr[currentPosition] = '\0';    }}</w:t>
      </w:r>
    </w:p>
    <w:p w:rsidR="00870895" w:rsidRPr="001A0823" w:rsidRDefault="008708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ПРОВЕРКИ СОВПАДЕНИЯ ИНДИВИДУАЛЬНОГО НОМЕРА ПРИ ВВОДЕ ДАННЫХ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ВОЗВРАЩАЕТ 1 - ПРИ СОВПАДЕНИИ НОМЕРОВ, 0 - В ПРОТИВНОМ СЛУЧАЕ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unsigned checkPersonalNumber(int num, list *top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top != NULL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 *temp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temp = top; temp != NULL; temp = temp-&gt;next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temp-&gt;inf.personalNumber == num) {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1;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  }}    return 0;}</w:t>
      </w:r>
    </w:p>
    <w:p w:rsidR="00870895" w:rsidRPr="001A0823" w:rsidRDefault="00870895" w:rsidP="005044AF">
      <w:pPr>
        <w:spacing w:after="0" w:line="240" w:lineRule="auto"/>
        <w:rPr>
          <w:sz w:val="20"/>
          <w:szCs w:val="20"/>
          <w:lang w:val="en-US"/>
        </w:rPr>
      </w:pPr>
    </w:p>
    <w:p w:rsidR="00EE48FF" w:rsidRPr="001A0823" w:rsidRDefault="00EE48FF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</w:t>
      </w:r>
      <w:r w:rsidRPr="001A0823">
        <w:rPr>
          <w:sz w:val="20"/>
          <w:szCs w:val="20"/>
        </w:rPr>
        <w:t>Файл</w:t>
      </w:r>
      <w:r w:rsidRPr="001A0823">
        <w:rPr>
          <w:sz w:val="20"/>
          <w:szCs w:val="20"/>
          <w:lang w:val="en-US"/>
        </w:rPr>
        <w:t xml:space="preserve"> “</w:t>
      </w:r>
      <w:r w:rsidR="00661EB3" w:rsidRPr="001A0823">
        <w:rPr>
          <w:sz w:val="20"/>
          <w:szCs w:val="20"/>
          <w:lang w:val="en-US"/>
        </w:rPr>
        <w:t>CP_consmanip.cpp</w:t>
      </w:r>
      <w:r w:rsidRPr="001A0823">
        <w:rPr>
          <w:sz w:val="20"/>
          <w:szCs w:val="20"/>
          <w:lang w:val="en-US"/>
        </w:rPr>
        <w:t>”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#</w:t>
      </w:r>
      <w:r w:rsidRPr="001A0823">
        <w:rPr>
          <w:sz w:val="20"/>
          <w:szCs w:val="20"/>
          <w:lang w:val="en-US"/>
        </w:rPr>
        <w:t>include</w:t>
      </w:r>
      <w:r w:rsidRPr="001A0823">
        <w:rPr>
          <w:sz w:val="20"/>
          <w:szCs w:val="20"/>
        </w:rPr>
        <w:t xml:space="preserve"> "</w:t>
      </w:r>
      <w:r w:rsidRPr="001A0823">
        <w:rPr>
          <w:sz w:val="20"/>
          <w:szCs w:val="20"/>
          <w:lang w:val="en-US"/>
        </w:rPr>
        <w:t>CP</w:t>
      </w:r>
      <w:r w:rsidRPr="001A0823">
        <w:rPr>
          <w:sz w:val="20"/>
          <w:szCs w:val="20"/>
        </w:rPr>
        <w:t>_</w:t>
      </w:r>
      <w:r w:rsidRPr="001A0823">
        <w:rPr>
          <w:sz w:val="20"/>
          <w:szCs w:val="20"/>
          <w:lang w:val="en-US"/>
        </w:rPr>
        <w:t>types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h</w:t>
      </w:r>
      <w:r w:rsidRPr="001A0823">
        <w:rPr>
          <w:sz w:val="20"/>
          <w:szCs w:val="20"/>
        </w:rPr>
        <w:t>"</w:t>
      </w:r>
    </w:p>
    <w:p w:rsidR="00870895" w:rsidRPr="001A0823" w:rsidRDefault="00870895" w:rsidP="005044AF">
      <w:pPr>
        <w:spacing w:after="0" w:line="240" w:lineRule="auto"/>
        <w:rPr>
          <w:sz w:val="20"/>
          <w:szCs w:val="20"/>
        </w:rPr>
      </w:pPr>
    </w:p>
    <w:p w:rsidR="00661EB3" w:rsidRPr="001A0823" w:rsidRDefault="00661EB3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Функция позиционирования курсора в консоли*/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gotoxy(short x, short y) {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HANDLE StdOut = GetStdHandle(STD_OUTPUT_HANDLE);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 coord = {x, y};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etConsoleCursorPosition(StdOut, coord);}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</w:p>
    <w:p w:rsidR="00661EB3" w:rsidRPr="001A0823" w:rsidRDefault="00661EB3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Функция выбора цвета текста и фона в консоли*/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SetColor(int text, int background) {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HANDLE hStdOut = GetStdHandle(STD_OUTPUT_HANDLE);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etConsoleTextAttribute(hStdOut, (WORD) ((background &lt;&lt; 4) | text));}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</w:p>
    <w:p w:rsidR="00661EB3" w:rsidRPr="001A0823" w:rsidRDefault="00661EB3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проверки кода клавиш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/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>void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readTheKey</w:t>
      </w:r>
      <w:r w:rsidRPr="001A0823">
        <w:rPr>
          <w:sz w:val="20"/>
          <w:szCs w:val="20"/>
        </w:rPr>
        <w:t>() {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char key2;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int key = getch()) {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key2 = key;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out &lt;&lt; key &lt;&lt; " = " &lt;&lt; key2 &lt;&lt; endl;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key == 13) {</w:t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КОНЕЦ");</w:t>
      </w:r>
    </w:p>
    <w:p w:rsidR="00870895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return;        }    }}</w:t>
      </w:r>
    </w:p>
    <w:p w:rsidR="00870895" w:rsidRPr="001A0823" w:rsidRDefault="00870895" w:rsidP="00870895">
      <w:pPr>
        <w:rPr>
          <w:lang w:val="en-US"/>
        </w:rPr>
      </w:pPr>
      <w:r w:rsidRPr="001A0823">
        <w:rPr>
          <w:lang w:val="en-US"/>
        </w:rPr>
        <w:br w:type="page"/>
      </w:r>
    </w:p>
    <w:p w:rsidR="00661EB3" w:rsidRPr="001A0823" w:rsidRDefault="00661EB3" w:rsidP="005044AF">
      <w:pPr>
        <w:spacing w:after="0" w:line="240" w:lineRule="auto"/>
        <w:rPr>
          <w:sz w:val="20"/>
          <w:szCs w:val="20"/>
          <w:lang w:val="en-US"/>
        </w:rPr>
      </w:pPr>
    </w:p>
    <w:p w:rsidR="001C61E6" w:rsidRPr="001A0823" w:rsidRDefault="001C61E6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31A95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</w:t>
      </w:r>
      <w:r w:rsidRPr="001A0823">
        <w:rPr>
          <w:sz w:val="20"/>
          <w:szCs w:val="20"/>
        </w:rPr>
        <w:t>Файл</w:t>
      </w:r>
      <w:r w:rsidRPr="001A0823">
        <w:rPr>
          <w:sz w:val="20"/>
          <w:szCs w:val="20"/>
          <w:lang w:val="en-US"/>
        </w:rPr>
        <w:t xml:space="preserve"> “</w:t>
      </w:r>
      <w:r w:rsidR="001C61E6" w:rsidRPr="001A0823">
        <w:rPr>
          <w:sz w:val="20"/>
          <w:szCs w:val="20"/>
          <w:lang w:val="en-US"/>
        </w:rPr>
        <w:t>CP_filemanip.cpp</w:t>
      </w:r>
      <w:r w:rsidRPr="001A0823">
        <w:rPr>
          <w:sz w:val="20"/>
          <w:szCs w:val="20"/>
          <w:lang w:val="en-US"/>
        </w:rPr>
        <w:t>”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types.h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СОХРАНЕНИЯ ОЧЕРЕДИ В ФАЙЛ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</w:t>
      </w:r>
      <w:r w:rsidRPr="001A0823">
        <w:rPr>
          <w:sz w:val="20"/>
          <w:szCs w:val="20"/>
          <w:lang w:val="en-US"/>
        </w:rPr>
        <w:t>mode</w:t>
      </w:r>
      <w:r w:rsidRPr="001A0823">
        <w:rPr>
          <w:sz w:val="20"/>
          <w:szCs w:val="20"/>
        </w:rPr>
        <w:t>: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* 0 - текстовый файл или если файл имеет расширение ".</w:t>
      </w:r>
      <w:r w:rsidRPr="001A0823">
        <w:rPr>
          <w:sz w:val="20"/>
          <w:szCs w:val="20"/>
          <w:lang w:val="en-US"/>
        </w:rPr>
        <w:t>txt</w:t>
      </w:r>
      <w:r w:rsidRPr="001A0823">
        <w:rPr>
          <w:sz w:val="20"/>
          <w:szCs w:val="20"/>
        </w:rPr>
        <w:t>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* ПОСЛЕ ТЕКСТОВЫХ ПОЛЕЙ ДОБАВЛЯЕТ СИМВОЛ '\</w:t>
      </w:r>
      <w:r w:rsidRPr="001A0823">
        <w:rPr>
          <w:sz w:val="20"/>
          <w:szCs w:val="20"/>
          <w:lang w:val="en-US"/>
        </w:rPr>
        <w:t>n</w:t>
      </w:r>
      <w:r w:rsidRPr="001A0823">
        <w:rPr>
          <w:sz w:val="20"/>
          <w:szCs w:val="20"/>
        </w:rPr>
        <w:t>'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* ПОСЛЕ ЧИСЛОВЫХ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* 1 - бинарный файл или если файл имеет расширение ".</w:t>
      </w:r>
      <w:r w:rsidRPr="001A0823">
        <w:rPr>
          <w:sz w:val="20"/>
          <w:szCs w:val="20"/>
          <w:lang w:val="en-US"/>
        </w:rPr>
        <w:t>bin</w:t>
      </w:r>
      <w:r w:rsidRPr="001A0823">
        <w:rPr>
          <w:sz w:val="20"/>
          <w:szCs w:val="20"/>
        </w:rPr>
        <w:t>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saveFile(list *top, char *fileName, bool mode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top != NULL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 *temp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ofstream inFile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nt j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(strstr(fileName, ".txt")) || (mode == 0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nFile.open(fileName, ios::out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inFile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temp = top; temp != NULL; temp = temp-&gt;next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temp-&gt;inf.fio &lt;&lt; '\n'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temp-&gt;inf.personalNumber &lt;&lt; " "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temp-&gt;inf.birth_year &lt;&lt; " "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temp-&gt;inf.sex;                    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temp-&gt;inf.prof &lt;&lt; '\n'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temp-&gt;inf.exp &lt;&lt; " "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temp-&gt;inf.rank &lt;&lt; " "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temp-&gt;inf.factoryNumber &lt;&lt; " "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temp-&gt;inf.deportmentNumber &lt;&lt; " "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 &lt;&lt; (long int) temp-&gt;inf.salary;                    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nFile.close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else {                return 1;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 else if ((strstr(fileName, ".bin")) || (mode == 1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nFile.open(fileName, ios::out | ios::binary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inFile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temp = top; temp != NULL; temp = temp-&gt;next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nFile.write((char *) &amp;temp-&gt;inf, TABLE_DATA_SIZE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nFile.close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else {                return 1;            }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</w:t>
      </w:r>
      <w:r w:rsidRPr="001A0823">
        <w:rPr>
          <w:sz w:val="20"/>
          <w:szCs w:val="20"/>
        </w:rPr>
        <w:t xml:space="preserve">} </w:t>
      </w:r>
      <w:r w:rsidRPr="001A0823">
        <w:rPr>
          <w:sz w:val="20"/>
          <w:szCs w:val="20"/>
          <w:lang w:val="en-US"/>
        </w:rPr>
        <w:t>else</w:t>
      </w:r>
      <w:r w:rsidRPr="001A0823">
        <w:rPr>
          <w:sz w:val="20"/>
          <w:szCs w:val="20"/>
        </w:rPr>
        <w:t xml:space="preserve"> {        </w:t>
      </w:r>
      <w:r w:rsidRPr="001A0823">
        <w:rPr>
          <w:sz w:val="20"/>
          <w:szCs w:val="20"/>
          <w:lang w:val="en-US"/>
        </w:rPr>
        <w:t>return</w:t>
      </w:r>
      <w:r w:rsidRPr="001A0823">
        <w:rPr>
          <w:sz w:val="20"/>
          <w:szCs w:val="20"/>
        </w:rPr>
        <w:t xml:space="preserve"> 1;    }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ЗАГРУЗКИ ОЧЕРЕДИ ИЗ ФАЙЛА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loadFile(list *&amp;top, list *&amp;end, char *fileName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top == NULL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stream outFile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strstr(fileName, ".txt") != NULL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outFile.open(fileName, ios::in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outFile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    int i =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while (!outFile.eof(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.getline(tempData.fio, FIO_LENGTH);///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 &gt;&gt; tempData.personalNumber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 &gt;&gt; tempData.birth_year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 &gt;&gt; tempData.sex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.getline(tempData.prof, PROF_LENGTH);////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 &gt;&gt; tempData.exp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 &gt;&gt; tempData.rank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 &gt;&gt; tempData.factoryNumber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 &gt;&gt; tempData.deportmentNumber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outFile &gt;&gt; tempData.salary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top == NULL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organizeList(top, end, tempData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else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addPerson(end, tempData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   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outFile.close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else {               return -1;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 else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outFile.open(fileName, ios::in | ios::binary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outFile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while (outFile.read((char *) &amp;tempData, TABLE_DATA_SIZE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top == NULL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organizeList(top, end, tempData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else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addPerson(end, tempData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outFile.close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else {  return -1;   }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else {  return 1;  }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ЦИЯ ДЛЯ ВЫЗОВА ФУНКЦИИ ЗАПИСИ В ФАЙЛ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saveFileInterface(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leanStatusBar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listHead != NULL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unsigned saveChange = menuInterface(saveFileMessage, saveFileMessageItemsCount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(!saveChange) &amp;&amp; (strlen(openFileName) &gt; 1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leanStatusBar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SetColor(12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ПЕРЕЗАПИСАТЬ?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SetColor(7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menuInterface(acceptMessage, acceptMessageItemsCount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leanStatusBar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!saveFile(listHead, openFileName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printf("</w:t>
      </w:r>
      <w:r w:rsidRPr="001A0823">
        <w:rPr>
          <w:sz w:val="20"/>
          <w:szCs w:val="20"/>
        </w:rPr>
        <w:t>ФАЙЛ</w:t>
      </w:r>
      <w:r w:rsidRPr="001A0823">
        <w:rPr>
          <w:sz w:val="20"/>
          <w:szCs w:val="20"/>
          <w:lang w:val="en-US"/>
        </w:rPr>
        <w:t xml:space="preserve"> </w:t>
      </w:r>
      <w:r w:rsidRPr="001A0823">
        <w:rPr>
          <w:sz w:val="20"/>
          <w:szCs w:val="20"/>
        </w:rPr>
        <w:t>СОХРАНЕН</w:t>
      </w:r>
      <w:r w:rsidRPr="001A0823">
        <w:rPr>
          <w:sz w:val="20"/>
          <w:szCs w:val="20"/>
          <w:lang w:val="en-US"/>
        </w:rPr>
        <w:t>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 else {</w:t>
      </w:r>
    </w:p>
    <w:p w:rsidR="00866A3C" w:rsidRPr="001A0823" w:rsidRDefault="00866A3C" w:rsidP="00170D07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printf("</w:t>
      </w:r>
      <w:r w:rsidRPr="001A0823">
        <w:rPr>
          <w:sz w:val="20"/>
          <w:szCs w:val="20"/>
        </w:rPr>
        <w:t>ФАЙЛ</w:t>
      </w:r>
      <w:r w:rsidRPr="001A0823">
        <w:rPr>
          <w:sz w:val="20"/>
          <w:szCs w:val="20"/>
          <w:lang w:val="en-US"/>
        </w:rPr>
        <w:t xml:space="preserve"> </w:t>
      </w:r>
      <w:r w:rsidRPr="001A0823">
        <w:rPr>
          <w:sz w:val="20"/>
          <w:szCs w:val="20"/>
        </w:rPr>
        <w:t>НЕ</w:t>
      </w:r>
      <w:r w:rsidRPr="001A0823">
        <w:rPr>
          <w:sz w:val="20"/>
          <w:szCs w:val="20"/>
          <w:lang w:val="en-US"/>
        </w:rPr>
        <w:t xml:space="preserve"> </w:t>
      </w:r>
      <w:r w:rsidRPr="001A0823">
        <w:rPr>
          <w:sz w:val="20"/>
          <w:szCs w:val="20"/>
        </w:rPr>
        <w:t>СОХРАНЕН</w:t>
      </w:r>
      <w:r w:rsidRPr="001A0823">
        <w:rPr>
          <w:sz w:val="20"/>
          <w:szCs w:val="20"/>
          <w:lang w:val="en-US"/>
        </w:rPr>
        <w:t>!"); }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 else if ((saveChange == 1) || strlen(openFileName) &lt; 2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leanStatusBar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strlen(openFileName) &lt; 3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printf("ФАЙЛ БУДЕТ СОЗДАН \n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har newFileName[MAX_STR_LENGTH]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printf("ВВЕДИТЕ ИМЯ ФАЙЛА(*.bin - binary, *.txt - text): 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in.getline(newFileName, MAX_STR_LENGTH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if</w:t>
      </w:r>
      <w:r w:rsidRPr="001A0823">
        <w:rPr>
          <w:sz w:val="20"/>
          <w:szCs w:val="20"/>
        </w:rPr>
        <w:t xml:space="preserve"> (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fail</w:t>
      </w:r>
      <w:r w:rsidRPr="001A0823">
        <w:rPr>
          <w:sz w:val="20"/>
          <w:szCs w:val="20"/>
        </w:rPr>
        <w:t>()) {             //ПРИ ПЕРЕПОЛНЕНИИ БУФЕРА ВХОДНОГО ПОТОКА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clear</w:t>
      </w:r>
      <w:r w:rsidRPr="001A0823">
        <w:rPr>
          <w:sz w:val="20"/>
          <w:szCs w:val="20"/>
        </w:rPr>
        <w:t>();            //СБРОС ОШИБКИ ПОТОКА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ignore</w:t>
      </w:r>
      <w:r w:rsidRPr="001A0823">
        <w:rPr>
          <w:sz w:val="20"/>
          <w:szCs w:val="20"/>
        </w:rPr>
        <w:t>(1000, '\</w:t>
      </w:r>
      <w:r w:rsidRPr="001A0823">
        <w:rPr>
          <w:sz w:val="20"/>
          <w:szCs w:val="20"/>
          <w:lang w:val="en-US"/>
        </w:rPr>
        <w:t>n</w:t>
      </w:r>
      <w:r w:rsidRPr="001A0823">
        <w:rPr>
          <w:sz w:val="20"/>
          <w:szCs w:val="20"/>
        </w:rPr>
        <w:t>');   //ИГНОРИРОВАНИЕ ОСТАВШИХСЯ В ПОТОКЕ СИМВОЛОВ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</w:t>
      </w:r>
      <w:r w:rsidRPr="001A0823">
        <w:rPr>
          <w:sz w:val="20"/>
          <w:szCs w:val="20"/>
          <w:lang w:val="en-US"/>
        </w:rPr>
        <w:t>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leanStatusBar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!saveFile(listHead, newFileName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printf("ФАЙЛ СОХРАНЕН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trcpy(openFileName, newFileName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</w:t>
      </w:r>
      <w:r w:rsidRPr="001A0823">
        <w:rPr>
          <w:sz w:val="20"/>
          <w:szCs w:val="20"/>
        </w:rPr>
        <w:t xml:space="preserve">} </w:t>
      </w:r>
      <w:r w:rsidRPr="001A0823">
        <w:rPr>
          <w:sz w:val="20"/>
          <w:szCs w:val="20"/>
          <w:lang w:val="en-US"/>
        </w:rPr>
        <w:t>else</w:t>
      </w:r>
      <w:r w:rsidRPr="001A0823">
        <w:rPr>
          <w:sz w:val="20"/>
          <w:szCs w:val="20"/>
        </w:rPr>
        <w:t xml:space="preserve">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>("ФАЙЛ НЕ СОХРАНЕН!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</w:t>
      </w:r>
      <w:r w:rsidRPr="001A0823">
        <w:rPr>
          <w:sz w:val="20"/>
          <w:szCs w:val="20"/>
          <w:lang w:val="en-US"/>
        </w:rPr>
        <w:t>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 else if (saveChange == 27) {</w:t>
      </w:r>
    </w:p>
    <w:p w:rsidR="00866A3C" w:rsidRPr="001A0823" w:rsidRDefault="00866A3C" w:rsidP="00170D07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return;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else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leanStatusBar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emptyMessage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* ФУНЦИЯ ДЛЯ ВЫЗОВА ФУНКЦИИ ЗАКГРУЗКИ ФАЙЛА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</w:t>
      </w:r>
      <w:r w:rsidRPr="001A0823">
        <w:rPr>
          <w:sz w:val="20"/>
          <w:szCs w:val="20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>void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loadFileInterface</w:t>
      </w:r>
      <w:r w:rsidRPr="001A0823">
        <w:rPr>
          <w:sz w:val="20"/>
          <w:szCs w:val="20"/>
        </w:rPr>
        <w:t>(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SetColor</w:t>
      </w:r>
      <w:r w:rsidRPr="001A0823">
        <w:rPr>
          <w:sz w:val="20"/>
          <w:szCs w:val="20"/>
        </w:rPr>
        <w:t>(12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>("ТЕКУЩИЕ ДАННЫЕ БУДУТ ПОТЕРЯНЫ, ХОТИТЕ ЛИ ВЫ ПРОДОЛЖИТЬ?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SetColor(7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loadChange = menuInterface(acceptMessage, acceptMessageItemsCount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loadChange == 1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eleteList(listHead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leanStatusBar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printf("ВВЕДИТЕ ИМЯ ФАЙЛА: 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in.getline(openFileName, MAX_STR_LENGTH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if</w:t>
      </w:r>
      <w:r w:rsidRPr="001A0823">
        <w:rPr>
          <w:sz w:val="20"/>
          <w:szCs w:val="20"/>
        </w:rPr>
        <w:t xml:space="preserve"> (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fail</w:t>
      </w:r>
      <w:r w:rsidRPr="001A0823">
        <w:rPr>
          <w:sz w:val="20"/>
          <w:szCs w:val="20"/>
        </w:rPr>
        <w:t>()) {             //ПРИ ПЕРЕПОЛНЕНИИ БУФЕРА ВХОДНОГО ПОТОКА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clear</w:t>
      </w:r>
      <w:r w:rsidRPr="001A0823">
        <w:rPr>
          <w:sz w:val="20"/>
          <w:szCs w:val="20"/>
        </w:rPr>
        <w:t>();            //СБРОС ОШИБКИ ПОТОКА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ignore</w:t>
      </w:r>
      <w:r w:rsidRPr="001A0823">
        <w:rPr>
          <w:sz w:val="20"/>
          <w:szCs w:val="20"/>
        </w:rPr>
        <w:t>(1000, '\</w:t>
      </w:r>
      <w:r w:rsidRPr="001A0823">
        <w:rPr>
          <w:sz w:val="20"/>
          <w:szCs w:val="20"/>
          <w:lang w:val="en-US"/>
        </w:rPr>
        <w:t>n</w:t>
      </w:r>
      <w:r w:rsidRPr="001A0823">
        <w:rPr>
          <w:sz w:val="20"/>
          <w:szCs w:val="20"/>
        </w:rPr>
        <w:t>');   //ИГНОРИРОВАНИЕ ОСТАВШИХСЯ В ПОТОКЕ СИМВОЛОВ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</w:t>
      </w:r>
      <w:r w:rsidRPr="001A0823">
        <w:rPr>
          <w:sz w:val="20"/>
          <w:szCs w:val="20"/>
          <w:lang w:val="en-US"/>
        </w:rPr>
        <w:t>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!loadFile(listHead, listEnd, openFileName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printf</w:t>
      </w:r>
      <w:r w:rsidRPr="001A0823">
        <w:rPr>
          <w:sz w:val="20"/>
          <w:szCs w:val="20"/>
        </w:rPr>
        <w:t>("ФАЙЛ ОТКРЫТ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} </w:t>
      </w:r>
      <w:r w:rsidRPr="001A0823">
        <w:rPr>
          <w:sz w:val="20"/>
          <w:szCs w:val="20"/>
          <w:lang w:val="en-US"/>
        </w:rPr>
        <w:t>else</w:t>
      </w:r>
      <w:r w:rsidRPr="001A0823">
        <w:rPr>
          <w:sz w:val="20"/>
          <w:szCs w:val="20"/>
        </w:rPr>
        <w:t xml:space="preserve">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>("НЕ УДАЛОСЬ ОТКРЫТЬ ФАЙЛ!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</w:t>
      </w:r>
      <w:r w:rsidRPr="001A0823">
        <w:rPr>
          <w:sz w:val="20"/>
          <w:szCs w:val="20"/>
          <w:lang w:val="en-US"/>
        </w:rPr>
        <w:t>}    }};</w:t>
      </w:r>
    </w:p>
    <w:p w:rsidR="00170D07" w:rsidRPr="001A0823" w:rsidRDefault="00170D07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66A3C" w:rsidRPr="001A0823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</w:t>
      </w:r>
      <w:r w:rsidRPr="001A0823">
        <w:rPr>
          <w:sz w:val="20"/>
          <w:szCs w:val="20"/>
        </w:rPr>
        <w:t>Файл</w:t>
      </w:r>
      <w:r w:rsidRPr="001A0823">
        <w:rPr>
          <w:sz w:val="20"/>
          <w:szCs w:val="20"/>
          <w:lang w:val="en-US"/>
        </w:rPr>
        <w:t xml:space="preserve"> “</w:t>
      </w:r>
      <w:r w:rsidR="00570878" w:rsidRPr="001A0823">
        <w:rPr>
          <w:sz w:val="20"/>
          <w:szCs w:val="20"/>
          <w:lang w:val="en-US"/>
        </w:rPr>
        <w:t>CP_interface.cpp</w:t>
      </w:r>
      <w:r w:rsidRPr="001A0823">
        <w:rPr>
          <w:sz w:val="20"/>
          <w:szCs w:val="20"/>
          <w:lang w:val="en-US"/>
        </w:rPr>
        <w:t>”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types.h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ВЫВОДА ДАННЫХ В КОНСОЛЬ(В ОДНУ СТРОКУ)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outData(list *temp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ut &lt;&lt; setw(20) &lt;&lt; temp-&gt;inf.fio &lt;&lt;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&lt;&lt; setw(7) &lt;&lt; temp-&gt;inf.personalNumber &lt;&lt;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&lt;&lt; setw(5) &lt;&lt; temp-&gt;inf.birth_year &lt;&lt;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&lt;&lt; setw(2) &lt;&lt; temp-&gt;inf.sex &lt;&lt;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&lt;&lt; setw(10) &lt;&lt; temp-&gt;inf.prof &lt;&lt;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&lt;&lt; setw(3) &lt;&lt; temp-&gt;inf.exp &lt;&lt;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&lt;&lt; setw(4) &lt;&lt; temp-&gt;inf.rank &lt;&lt;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&lt;&lt; setw(4) &lt;&lt; temp-&gt;inf.factoryNumber &lt;&lt;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&lt;&lt; setw(5) &lt;&lt; temp-&gt;inf.deportmentNumber &lt;&lt; " "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&lt;&lt; setprecision(2) &lt;&lt; fixed &lt;&lt; setw(11) &lt;&lt; temp-&gt;inf.salary;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lastRenderedPageBreak/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ВЫВОДА И НАВИГАЦИИ ОСНОВНОГО МЕНЮ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ВОЗВРАЩАЕТ НОМЕР ПУНКТА МЕНЮ В ПЕРЕДАННОМ МАССИВЕ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menu(const char **menuItems, const int itemsCount, int currentItem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i =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centerCoorOfConsole = 40, coordX = 0, coordY =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1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ystem("cls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i = 0; i &lt; itemsCount; i++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oordX = centerCoorOfConsole - (strlen(menuItems[i]) / 2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oordY = i + 1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i == currentItem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oordX -= 6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gotoxy(coordX, coordY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//SetColor(0, 8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etColor(11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printf("---&gt;  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else {                gotoxy(coordX, coordY);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%s", menuItems[i]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i == currentItem) {                printf("  &lt;---");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\n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SetColor(7, 0);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rawHelpMenu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witch (key = getch(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13: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currentItem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80: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currentItem &gt;= itemsCount - 1) currentItem =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else currentItem++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72: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currentItem &lt;= 0) currentItem = itemsCount - 1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else currentItem--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7: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27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</w:t>
      </w:r>
      <w:r w:rsidRPr="001A0823">
        <w:rPr>
          <w:sz w:val="20"/>
          <w:szCs w:val="20"/>
        </w:rPr>
        <w:t>}        }    }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ВЫВОДА И НАВИГАЦИИ ДОПОЛНИТЕЛЬНОГО МЕНЮ(СОХРАНЕНИЯ В ФАЙЛ ИЛИ ПОДТВЕРЖДЕНИЯ ОПЕРАЦИЙ)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ВОЗВРАЩАЕТ НОМЕР ПУНКТА МЕНЮ В ПЕРЕДАННОМ МАССИВЕ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menuInterface(const char **menuItems, const int itemsCount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currentItem = 0, i =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1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leanPlace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gotoxy((40 - (strlen(menuItems[0]) / 2)), 22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i = 0; i &lt; itemsCount; i++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i == currentItem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etColor(12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%s \n", menuItems[i]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SetColor(7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gotoxy((40 - (strlen(menuItems[1]) / 2)), 23);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witch (key = getch()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13: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leanPlace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currentItem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80: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currentItem &gt;= itemsCount - 1) currentItem = 0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else currentItem++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72: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currentItem &lt;= 0) currentItem = itemsCount - 1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else currentItem--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7: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leanPlace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return</w:t>
      </w:r>
      <w:r w:rsidRPr="001A0823">
        <w:rPr>
          <w:sz w:val="20"/>
          <w:szCs w:val="20"/>
        </w:rPr>
        <w:t xml:space="preserve"> 27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}        }    }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ПЕЧАТИ ДОПОЛНИТЕЛЬНОГО МЕНЮ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</w:t>
      </w:r>
      <w:r w:rsidRPr="001A0823">
        <w:rPr>
          <w:sz w:val="20"/>
          <w:szCs w:val="20"/>
          <w:lang w:val="en-US"/>
        </w:rPr>
        <w:t>mode</w:t>
      </w:r>
      <w:r w:rsidRPr="001A0823">
        <w:rPr>
          <w:sz w:val="20"/>
          <w:szCs w:val="20"/>
        </w:rPr>
        <w:t>: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0 - выводит пункт "</w:t>
      </w:r>
      <w:r w:rsidRPr="001A0823">
        <w:rPr>
          <w:sz w:val="20"/>
          <w:szCs w:val="20"/>
          <w:lang w:val="en-US"/>
        </w:rPr>
        <w:t>DEL</w:t>
      </w:r>
      <w:r w:rsidRPr="001A0823">
        <w:rPr>
          <w:sz w:val="20"/>
          <w:szCs w:val="20"/>
        </w:rPr>
        <w:t xml:space="preserve"> - </w:t>
      </w:r>
      <w:r w:rsidRPr="001A0823">
        <w:rPr>
          <w:sz w:val="20"/>
          <w:szCs w:val="20"/>
          <w:lang w:val="en-US"/>
        </w:rPr>
        <w:t>DLT</w:t>
      </w:r>
      <w:r w:rsidRPr="001A0823">
        <w:rPr>
          <w:sz w:val="20"/>
          <w:szCs w:val="20"/>
        </w:rPr>
        <w:t>"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1 - ыводит пункт " ~ - </w:t>
      </w:r>
      <w:r w:rsidRPr="001A0823">
        <w:rPr>
          <w:sz w:val="20"/>
          <w:szCs w:val="20"/>
          <w:lang w:val="en-US"/>
        </w:rPr>
        <w:t>SAVE</w:t>
      </w:r>
      <w:r w:rsidRPr="001A0823">
        <w:rPr>
          <w:sz w:val="20"/>
          <w:szCs w:val="20"/>
        </w:rPr>
        <w:t>"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drawHelpMenu(unsigned mode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17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etColor(7, 1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(!mode) ?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(SetColor(7, 1), printf("ESC - MENU "), SetColor(7, 1)) :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(SetColor(12, 1), printf("ESC - CANC "), SetColor(7, 1)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| ENTER - SELECT 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(!mode) ?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(SetColor(7, 12), printf(" DEL - DLT "), SetColor(7, 1)) :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(SetColor(9, 14), printf(" ~ - SAVE "), SetColor(7, 1)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| UP,DOWN - NAVIGATE | &lt;-,-&gt; SLIDE PAGE 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etColor(7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int i = 0; i &lt; 35; i++) putch('-'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ut &lt;&lt; "STATUS BAR"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int i = 0; i &lt; 35; i++) putch('-'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21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int i = 0; i &lt; console_row_length; i++) putch('-'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cleanStatusBar</w:t>
      </w:r>
      <w:r w:rsidRPr="001A0823">
        <w:rPr>
          <w:sz w:val="20"/>
          <w:szCs w:val="20"/>
        </w:rPr>
        <w:t>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ВЫВОДА ШАПКИ ТАБЛИЦЫ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drawTableHead(unsigned X, unsigned Y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X, Y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%s \n", sortMenu[sort_mode]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int i = 0; i &lt; console_row_length; i++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putch('-');    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          FIO       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  ID   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 YEAR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 S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   PROF   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EXP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RANK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FACT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 DEPT|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   SALARY  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int i = 0; i &lt; console_row_length; i++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putch</w:t>
      </w:r>
      <w:r w:rsidRPr="001A0823">
        <w:rPr>
          <w:sz w:val="20"/>
          <w:szCs w:val="20"/>
        </w:rPr>
        <w:t>('-'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}}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ОЧИСТКИ КОНСОЛИ НИЖЕ </w:t>
      </w:r>
      <w:r w:rsidRPr="001A0823">
        <w:rPr>
          <w:sz w:val="20"/>
          <w:szCs w:val="20"/>
          <w:lang w:val="en-US"/>
        </w:rPr>
        <w:t>STATUS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BAR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cleanPlace(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i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22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i = 0; (i &lt; (console_row_length * 2)); i++) putch(' '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return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* ФУНКЦИЯ ОЧИСТКИ STATUS BAR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cleanStatusBar(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i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19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i = 0; (i &lt; (console_row_length * 2)); i++) putch(' '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gotoxy</w:t>
      </w:r>
      <w:r w:rsidRPr="001A0823">
        <w:rPr>
          <w:sz w:val="20"/>
          <w:szCs w:val="20"/>
        </w:rPr>
        <w:t>(0, 19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return</w:t>
      </w:r>
      <w:r w:rsidRPr="001A0823">
        <w:rPr>
          <w:sz w:val="20"/>
          <w:szCs w:val="20"/>
        </w:rPr>
        <w:t>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}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ИНДИКАТОРА В СЛУЧАЕ ПУСТОГО СПИСКА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emptyMessage() {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etColor(14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СПИСОК ПУСТ \n"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etColor(7, 0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etch();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</w:t>
      </w:r>
    </w:p>
    <w:p w:rsidR="00170D07" w:rsidRPr="001A0823" w:rsidRDefault="00170D07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66A3C" w:rsidRPr="001A0823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</w:t>
      </w:r>
      <w:r w:rsidRPr="001A0823">
        <w:rPr>
          <w:sz w:val="20"/>
          <w:szCs w:val="20"/>
        </w:rPr>
        <w:t>Файл</w:t>
      </w:r>
      <w:r w:rsidRPr="001A0823">
        <w:rPr>
          <w:sz w:val="20"/>
          <w:szCs w:val="20"/>
          <w:lang w:val="en-US"/>
        </w:rPr>
        <w:t xml:space="preserve"> “</w:t>
      </w:r>
      <w:r w:rsidR="00575588" w:rsidRPr="001A0823">
        <w:rPr>
          <w:sz w:val="20"/>
          <w:szCs w:val="20"/>
          <w:lang w:val="en-US"/>
        </w:rPr>
        <w:t>CP_listmanip.cpp</w:t>
      </w:r>
      <w:r w:rsidRPr="001A0823">
        <w:rPr>
          <w:sz w:val="20"/>
          <w:szCs w:val="20"/>
          <w:lang w:val="en-US"/>
        </w:rPr>
        <w:t>”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#</w:t>
      </w:r>
      <w:r w:rsidRPr="001A0823">
        <w:rPr>
          <w:sz w:val="20"/>
          <w:szCs w:val="20"/>
          <w:lang w:val="en-US"/>
        </w:rPr>
        <w:t>include</w:t>
      </w:r>
      <w:r w:rsidRPr="001A0823">
        <w:rPr>
          <w:sz w:val="20"/>
          <w:szCs w:val="20"/>
        </w:rPr>
        <w:t xml:space="preserve"> "</w:t>
      </w:r>
      <w:r w:rsidRPr="001A0823">
        <w:rPr>
          <w:sz w:val="20"/>
          <w:szCs w:val="20"/>
          <w:lang w:val="en-US"/>
        </w:rPr>
        <w:t>CP</w:t>
      </w:r>
      <w:r w:rsidRPr="001A0823">
        <w:rPr>
          <w:sz w:val="20"/>
          <w:szCs w:val="20"/>
        </w:rPr>
        <w:t>_</w:t>
      </w:r>
      <w:r w:rsidRPr="001A0823">
        <w:rPr>
          <w:sz w:val="20"/>
          <w:szCs w:val="20"/>
          <w:lang w:val="en-US"/>
        </w:rPr>
        <w:t>types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h</w:t>
      </w:r>
      <w:r w:rsidRPr="001A0823">
        <w:rPr>
          <w:sz w:val="20"/>
          <w:szCs w:val="20"/>
        </w:rPr>
        <w:t>"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ДЛЯ ЗАПОЛНЕНИЯ ДАННЫХ СТРУКТУРЫ ЭЛЕМЕНТ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ВОЗВРАЩАЕТ ЗАПОЛНЕННУЮ СТРУКТУРУ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ЕСЛИ ДАННЫЕ ПОЛЯ НЕ ВВЕДЕНЫ: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</w:t>
      </w:r>
      <w:r w:rsidRPr="001A0823">
        <w:rPr>
          <w:sz w:val="20"/>
          <w:szCs w:val="20"/>
          <w:lang w:val="en-US"/>
        </w:rPr>
        <w:t>ТЕКСТОВОЕ == "\0":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ЧИСЛОВОЕ ==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tableData newRecord(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tableData newElemen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system</w:t>
      </w:r>
      <w:r w:rsidRPr="001A0823">
        <w:rPr>
          <w:sz w:val="20"/>
          <w:szCs w:val="20"/>
        </w:rPr>
        <w:t>("</w:t>
      </w:r>
      <w:r w:rsidRPr="001A0823">
        <w:rPr>
          <w:sz w:val="20"/>
          <w:szCs w:val="20"/>
          <w:lang w:val="en-US"/>
        </w:rPr>
        <w:t>cls</w:t>
      </w:r>
      <w:r w:rsidRPr="001A0823">
        <w:rPr>
          <w:sz w:val="20"/>
          <w:szCs w:val="20"/>
        </w:rPr>
        <w:t>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 xml:space="preserve">("ВВЕДИТЕ ДАННЫЕ ИЛИ НАЖМИТЕ </w:t>
      </w:r>
      <w:r w:rsidRPr="001A0823">
        <w:rPr>
          <w:sz w:val="20"/>
          <w:szCs w:val="20"/>
          <w:lang w:val="en-US"/>
        </w:rPr>
        <w:t>ESC</w:t>
      </w:r>
      <w:r w:rsidRPr="001A0823">
        <w:rPr>
          <w:sz w:val="20"/>
          <w:szCs w:val="20"/>
        </w:rPr>
        <w:t xml:space="preserve"> ДЛЯ ВОЗВРАТА В ОСНОВНОЕ МЕНЮ: \</w:t>
      </w:r>
      <w:r w:rsidRPr="001A0823">
        <w:rPr>
          <w:sz w:val="20"/>
          <w:szCs w:val="20"/>
          <w:lang w:val="en-US"/>
        </w:rPr>
        <w:t>n</w:t>
      </w:r>
      <w:r w:rsidRPr="001A0823">
        <w:rPr>
          <w:sz w:val="20"/>
          <w:szCs w:val="20"/>
        </w:rPr>
        <w:t>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lastRenderedPageBreak/>
        <w:t xml:space="preserve">    </w:t>
      </w:r>
      <w:r w:rsidRPr="001A0823">
        <w:rPr>
          <w:sz w:val="20"/>
          <w:szCs w:val="20"/>
          <w:lang w:val="en-US"/>
        </w:rPr>
        <w:t>if (getch() == 27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newElement.personalNumber = -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return newElemen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coordY = 1, coordX = 5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FIO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har fio[FIO_LENGTH] = "\0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rewriteString(coordX, coordY, FIO_LENGTH, fio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trcpy(newElement.fio, fio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Y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PERSONAL NUMBER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X = 17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personal_number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bool checkResult = fals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do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checkResul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gotoxy(coordX + 11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printf</w:t>
      </w:r>
      <w:r w:rsidRPr="001A0823">
        <w:rPr>
          <w:sz w:val="20"/>
          <w:szCs w:val="20"/>
        </w:rPr>
        <w:t>("ЗАПИСЬ С ТАКИМИ НОМЕРОМ УЖЕ СУЩЕСТВУЕТ!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</w:t>
      </w:r>
      <w:r w:rsidRPr="001A0823">
        <w:rPr>
          <w:sz w:val="20"/>
          <w:szCs w:val="20"/>
          <w:lang w:val="en-US"/>
        </w:rPr>
        <w:t>getch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personal_number = checkNumeral(coordX, coordY, 0, 6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while (checkResult = checkPersonalNumber(personal_number, listHead)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coordX + 11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                                          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newElement.personalNumber = personal_number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Y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BIRTH YEAR(1940..2050)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X = 25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year =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(year &lt; 1940) || (year &gt; 2050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year = checkNumeral(coordX, coordY, 0, 4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newElement.birth_year = year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Y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SEX(0-male,1-female)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X = 24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hort int sex = -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(sex &lt; 0) || (sex &gt; 1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ex = checkNumeral(coordX, coordY, 0, 1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newElement.sex = sex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Y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PROF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har prof[PROF_LENGTH] = "\0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X = 6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rewriteString(coordX, coordY, PROF_LENGTH, pro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trcpy(newElement.prof, pro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Y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EXPERIENCE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X = 1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newElement.exp = checkNumeral(coordX, coordY, 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Y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RANK(1-%d): ", rank_count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X = 1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hort int rank =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(rank &lt; 1) || (rank &gt; 3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rank = checkNumeral(coordX, coordY, 0, 1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newElement.rank = ran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Y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FACTORY #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X = 1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newElement.factoryNumber = checkNumeral(coordX, coordY, 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Y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DEPORTMENT #(1-%d): ", deportment_count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X = 19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hort int deportment =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(deportment &lt; 1) || (deportment &gt; 10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eportment = checkNumeral(coordX, coordY, 0, 2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newElement.deportmentNumber = deportmen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Y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gotoxy(0, coordY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printf("SALARY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oordX = 8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newElement.salary = (float) checkNumeral(coordX, coordY, 0, 7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return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newElement</w:t>
      </w:r>
      <w:r w:rsidRPr="001A0823">
        <w:rPr>
          <w:sz w:val="20"/>
          <w:szCs w:val="20"/>
        </w:rPr>
        <w:t>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ОРГАНИЗАЦИИ ОЧЕРЕДИ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ПОЗВОЛЯЕТ ДОБАВИТЬ ТОЛЬКО ПЕРВЫЙ ЭЛЕМЕНТ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ВОЗВРАЩАЕТ: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      0 - В СЛУЧАЕ ДОБАВЛЕНИЯ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      1 - В СЛУЧАЕ НЕ ПУСТОГО СПИС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organizeList(list *&amp;top, list *&amp;end, tableData personalData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(top == NULL) &amp;&amp; (personalData.personalNumber != -1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truct list *newAdress = new lis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newAdress-&gt;inf = personal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newAdress-&gt;next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newAdress-&gt;pred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end = top = newAdress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return</w:t>
      </w:r>
      <w:r w:rsidRPr="001A0823">
        <w:rPr>
          <w:sz w:val="20"/>
          <w:szCs w:val="20"/>
        </w:rPr>
        <w:t xml:space="preserve">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return</w:t>
      </w:r>
      <w:r w:rsidRPr="001A0823">
        <w:rPr>
          <w:sz w:val="20"/>
          <w:szCs w:val="20"/>
        </w:rPr>
        <w:t xml:space="preserve">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ДОБАВЛЕНИЯ ЭЛЕМЕНТА В ОЧЕРЕДЬ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ДОБАВЛЯЕТ ЭЛЕМЕНТЫ ТОЛЬКО, ЕСЛИ СПИСОК НЕ ПУСТ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ВОЗВРАЩАЕТ: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      0 - В СЛУЧАЕ ДОБАВЛЕНИЯ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      1 - В СЛУЧАЕ ПУСТОГО СПИС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addPerson(list *&amp;end, tableData personalData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(end != NULL) &amp;&amp; (personalData.personalNumber != -1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 *New = new lis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New-&gt;inf = personal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New-&gt;next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New-&gt;pred = end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end-&gt;next = New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end = New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return</w:t>
      </w:r>
      <w:r w:rsidRPr="001A0823">
        <w:rPr>
          <w:sz w:val="20"/>
          <w:szCs w:val="20"/>
        </w:rPr>
        <w:t xml:space="preserve">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}    </w:t>
      </w:r>
      <w:r w:rsidRPr="001A0823">
        <w:rPr>
          <w:sz w:val="20"/>
          <w:szCs w:val="20"/>
          <w:lang w:val="en-US"/>
        </w:rPr>
        <w:t>return</w:t>
      </w:r>
      <w:r w:rsidRPr="001A0823">
        <w:rPr>
          <w:sz w:val="20"/>
          <w:szCs w:val="20"/>
        </w:rPr>
        <w:t xml:space="preserve"> 1;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РЕДАКТИРОВАНИЕ ЗАПИСИ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ПРИ НАЖАТИИ: ~ - ВОЗВРАЩАЕТ ИЗМЕНЁННУЮ СТРУКТУРУ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       </w:t>
      </w:r>
      <w:r w:rsidRPr="001A0823">
        <w:rPr>
          <w:sz w:val="20"/>
          <w:szCs w:val="20"/>
          <w:lang w:val="en-US"/>
        </w:rPr>
        <w:t>ESC</w:t>
      </w:r>
      <w:r w:rsidRPr="001A0823">
        <w:rPr>
          <w:sz w:val="20"/>
          <w:szCs w:val="20"/>
        </w:rPr>
        <w:t xml:space="preserve"> - СТРУКТУРУ БЕЗ ИЗМЕНЕНИЙ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>tableData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editData</w:t>
      </w:r>
      <w:r w:rsidRPr="001A0823">
        <w:rPr>
          <w:sz w:val="20"/>
          <w:szCs w:val="20"/>
        </w:rPr>
        <w:t>(</w:t>
      </w:r>
      <w:r w:rsidRPr="001A0823">
        <w:rPr>
          <w:sz w:val="20"/>
          <w:szCs w:val="20"/>
          <w:lang w:val="en-US"/>
        </w:rPr>
        <w:t>tableData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mainData</w:t>
      </w:r>
      <w:r w:rsidRPr="001A0823">
        <w:rPr>
          <w:sz w:val="20"/>
          <w:szCs w:val="20"/>
        </w:rPr>
        <w:t>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unsigned countOfFields = 1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currentField = 0, i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coordX = 0, coordY = 19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tableData current = main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drawHelpMenu(1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nt temp_number = current.personalNumber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while (1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leanStatusBar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i = 0; (i &lt; countOfFields); i++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i == currentField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etColor(0, 8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switch (i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0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w(20) &lt;&lt; current.fio &lt;&lt; " 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1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w(7) &lt;&lt; current.personalNumber &lt;&lt; " 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2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w(5) &lt;&lt; current.birth_year &lt;&lt; " 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3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w(2) &lt;&lt; current.sex &lt;&lt; " 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4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w(10) &lt;&lt; current.prof &lt;&lt; " 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5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w(3) &lt;&lt; current.exp &lt;&lt; " 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6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w(4) &lt;&lt; current.rank &lt;&lt; " 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7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w(4) &lt;&lt; current.factoryNumber &lt;&lt; " 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8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w(5) &lt;&lt; current.deportmentNumber &lt;&lt; " 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9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out &lt;&lt; setprecision(2) &lt;&lt; fixed &lt;&lt; setw(11) &lt;&lt; current.salar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SetColor(7, 0);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witch (key = getch(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13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    switch (currentField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0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rewriteString(coordX, coordY, FIO_LENGTH, current.fio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1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2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/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ool checkResult = fals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do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 (checkResult)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SetColor(4,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current.personalNumber = checkNumeral(coordX, coordY, current.personalNumber, 6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SetColor(7,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while ((temp_number != current.personalNumber) &amp;&amp; (checkResult = checkPersonalNumber(current.personalNumber, listHead))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/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//current.personalNumber = checkNumeral(coordX, coordY, current.personalNumber, 6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2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3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do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((current.birth_year &lt; 1940) || (current.birth_year &gt; 2050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SetColor(4,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current.birth_year = checkNumeral(coordX, coordY, current.birth_year, 4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SetColor(7,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while ((current.birth_year &lt; 1940) || (current.birth_year &gt; 2050)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3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36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urrent.sex = checkNumeral(coordX, coordY, current.sex, 1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4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38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rewriteString(coordX, coordY, PROF_LENGTH, current.pro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5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5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urrent.exp = checkNumeral(coordX, coordY, current.exp, 2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6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55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do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((current.rank &lt; 1) || (current.rank &gt; 3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SetColor(4,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current.rank = checkNumeral(coordX, coordY, current.rank, 1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SetColor(7,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while ((current.rank &lt; 1) || (current.rank &gt; 3)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7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6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            current.factoryNumber = checkNumeral(coordX, coordY, current.factoryNumber, 2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8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66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do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((current.deportmentNumber &lt; 1) || (current.deportmentNumber &gt; 10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SetColor(4,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current.deportmentNumber = checkNumeral(coordX, coordY, current.deportmentNumber, 2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SetColor(7,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while ((current.deportmentNumber &lt; 1) || (current.deportmentNumber &gt; 10)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ase 9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oordX = 69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urrent.salary = (float) checkNumeral(coordX, coordY, (long int) current.salary, 7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77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currentField &gt;= countOfFields - 1) currentField =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else currentField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75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currentField &lt;= 0) currentField = countOfFields -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else currentField--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96: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41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menuInterface(acceptMessage, acceptMessageItemsCount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return curren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7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main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       }    }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* ФУНКЦИЯ УДАЛЕНИЯ СПИС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deleteList(list *&amp;top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top !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 *temp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nt i =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temp = top; top != NULL; temp = top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top = temp-&gt;nex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delete temp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f ((top == NULL) &amp;&amp; (temp == NULL)) return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else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return</w:t>
      </w:r>
      <w:r w:rsidRPr="001A0823">
        <w:rPr>
          <w:sz w:val="20"/>
          <w:szCs w:val="20"/>
        </w:rPr>
        <w:t xml:space="preserve">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}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lastRenderedPageBreak/>
        <w:t xml:space="preserve"> * ФУНКЦИЯ УДАЛЕНИЯ ОДНОГО ЭЛЕМЕНТА СПИС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deletePersonalData(list *&amp;listHead, list *&amp;listEnd, list *curren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(current == listHead) &amp;&amp; (current == listEnd)) //удаление единственного элемент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Head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End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elete curren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return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else if (current == listHead) { //из начала спис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Head = listHead-&gt;nex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Head-&gt;pred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elete curren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return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else if (current == listEnd) {//с конц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End = listEnd-&gt;pred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End-&gt;next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elete curren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return 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else { //удаление из середины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urrent-&gt;pred-&gt;next = current-&gt;nex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urrent-&gt;next-&gt;pred = current-&gt;pred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delete</w:t>
      </w: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current</w:t>
      </w:r>
      <w:r w:rsidRPr="001A0823">
        <w:rPr>
          <w:sz w:val="20"/>
          <w:szCs w:val="20"/>
        </w:rPr>
        <w:t>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</w:t>
      </w:r>
      <w:r w:rsidRPr="001A0823">
        <w:rPr>
          <w:sz w:val="20"/>
          <w:szCs w:val="20"/>
          <w:lang w:val="en-US"/>
        </w:rPr>
        <w:t>return</w:t>
      </w:r>
      <w:r w:rsidRPr="001A0823">
        <w:rPr>
          <w:sz w:val="20"/>
          <w:szCs w:val="20"/>
        </w:rPr>
        <w:t xml:space="preserve"> 3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ПРОСМОТРА ОЧЕРЕДИ С ВОЗМОЖНОСТЬЮ НАВИГАЦИИ(ПО ЗАПИСЯМ, А ТАК ЖЕ ПО СТРАВНИЦАМ)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</w:t>
      </w:r>
      <w:r w:rsidRPr="001A0823">
        <w:rPr>
          <w:sz w:val="20"/>
          <w:szCs w:val="20"/>
          <w:lang w:val="en-US"/>
        </w:rPr>
        <w:t>mode</w:t>
      </w:r>
      <w:r w:rsidRPr="001A0823">
        <w:rPr>
          <w:sz w:val="20"/>
          <w:szCs w:val="20"/>
        </w:rPr>
        <w:t>: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0 - функция для удаления элементов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1 - для сохранения выведенного списка в файл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viewList(list *&amp;listHead, list *&amp;listEnd, unsigned mode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listHead !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list *currentL, *temp, *startDispla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int i, currentNum =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tartDisplay = currentL = listHead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hort int delResul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while (listHead !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system("cls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temp = startDispla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drawTableHead(sort_mode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for (i = 1; (i &lt;= countOfDisplayRecords) &amp;&amp; (temp != NULL); temp = temp-&gt;next, i++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i == currentNum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SetColor(0, 8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outData(temp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etColor(7, 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drawHelpMenu(mode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switch (key = getch(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72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        if (currentL-&gt;pred !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--currentNum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urrentL = currentL-&gt;pred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80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currentL-&gt;next !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++currentNum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urrentL = currentL-&gt;next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75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urrentNum =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temp = startDispla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i = 1; (i++ &lt;= countOfDisplayRecords) &amp;&amp; (temp != NULL); temp = temp-&gt;pred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temp =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temp = startDispla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startDisplay = currentL = temp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77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currentNum =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temp = startDispla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i = 1; (i++ &lt;= countOfDisplayRecords) &amp;&amp; (temp != NULL); temp = temp-&gt;next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temp =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temp = startDispla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startDisplay = currentL = temp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83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    if</w:t>
      </w:r>
      <w:r w:rsidRPr="001A0823">
        <w:rPr>
          <w:sz w:val="20"/>
          <w:szCs w:val="20"/>
        </w:rPr>
        <w:t xml:space="preserve"> (!</w:t>
      </w:r>
      <w:r w:rsidRPr="001A0823">
        <w:rPr>
          <w:sz w:val="20"/>
          <w:szCs w:val="20"/>
          <w:lang w:val="en-US"/>
        </w:rPr>
        <w:t>mode</w:t>
      </w:r>
      <w:r w:rsidRPr="001A0823">
        <w:rPr>
          <w:sz w:val="20"/>
          <w:szCs w:val="20"/>
        </w:rPr>
        <w:t>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    </w:t>
      </w:r>
      <w:r w:rsidRPr="001A0823">
        <w:rPr>
          <w:sz w:val="20"/>
          <w:szCs w:val="20"/>
          <w:lang w:val="en-US"/>
        </w:rPr>
        <w:t>SetColor</w:t>
      </w:r>
      <w:r w:rsidRPr="001A0823">
        <w:rPr>
          <w:sz w:val="20"/>
          <w:szCs w:val="20"/>
        </w:rPr>
        <w:t>(12, 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        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 xml:space="preserve">("ХОТИТЕ ЛИ ВЫ УДАЛИТЬ ЭТУ ЗАПИСЬ? </w:t>
      </w:r>
      <w:r w:rsidRPr="001A0823">
        <w:rPr>
          <w:sz w:val="20"/>
          <w:szCs w:val="20"/>
          <w:lang w:val="en-US"/>
        </w:rPr>
        <w:t>\n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SetColor(7, 0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menuInterface(acceptMessage, acceptMessageItemsCount) == 1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 (currentL == listHead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delResult = deletePersonalData(listHead, listEnd, currentL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currentL = startDisplay = listHead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currentNum =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 else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if (currentL == startDisplay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    temp = startDispla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    for (i = 1; (i++ &lt;= countOfDisplayRecords) &amp;&amp; (temp != NULL); temp = temp-&gt;pred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    startDisplay = temp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currentL = currentL-&gt;pred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delResult = deletePersonalData(listHead, listEnd, currentL-&gt;next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currentNum--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                     }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96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mode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leanStatusBar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            printf("ВВЕДИТЕ ИМЯ ФАЙЛА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har file_name[MAX_STR_LENGTH]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har default_name[MAX_STR_LENGTH + 11] = "selection_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in.getline(file_name, MAX_STR_LENGTH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        if</w:t>
      </w:r>
      <w:r w:rsidRPr="001A0823">
        <w:rPr>
          <w:sz w:val="20"/>
          <w:szCs w:val="20"/>
        </w:rPr>
        <w:t xml:space="preserve"> (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fail</w:t>
      </w:r>
      <w:r w:rsidRPr="001A0823">
        <w:rPr>
          <w:sz w:val="20"/>
          <w:szCs w:val="20"/>
        </w:rPr>
        <w:t>()) {             //ПРИ ПЕРЕПОЛНЕНИИ БУФЕРА ВХОДНОГО ПОТО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        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clear</w:t>
      </w:r>
      <w:r w:rsidRPr="001A0823">
        <w:rPr>
          <w:sz w:val="20"/>
          <w:szCs w:val="20"/>
        </w:rPr>
        <w:t>();            //СБРОС ОШИБКИ ПОТО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        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ignore</w:t>
      </w:r>
      <w:r w:rsidRPr="001A0823">
        <w:rPr>
          <w:sz w:val="20"/>
          <w:szCs w:val="20"/>
        </w:rPr>
        <w:t>(1000, '\</w:t>
      </w:r>
      <w:r w:rsidRPr="001A0823">
        <w:rPr>
          <w:sz w:val="20"/>
          <w:szCs w:val="20"/>
          <w:lang w:val="en-US"/>
        </w:rPr>
        <w:t>n</w:t>
      </w:r>
      <w:r w:rsidRPr="001A0823">
        <w:rPr>
          <w:sz w:val="20"/>
          <w:szCs w:val="20"/>
        </w:rPr>
        <w:t>');   //ИГНОРИРОВАНИЕ ОСТАВШИХСЯ В ПОТОКЕ СИМВОЛОВ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            </w:t>
      </w:r>
      <w:r w:rsidRPr="001A0823">
        <w:rPr>
          <w:sz w:val="20"/>
          <w:szCs w:val="20"/>
          <w:lang w:val="en-US"/>
        </w:rPr>
        <w:t>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strcat(default_name, file_name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!saveFile(listHead, default_name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                    printf</w:t>
      </w:r>
      <w:r w:rsidRPr="001A0823">
        <w:rPr>
          <w:sz w:val="20"/>
          <w:szCs w:val="20"/>
        </w:rPr>
        <w:t>("ВЫБОРКА СОХРАНЕНА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    } </w:t>
      </w:r>
      <w:r w:rsidRPr="001A0823">
        <w:rPr>
          <w:sz w:val="20"/>
          <w:szCs w:val="20"/>
          <w:lang w:val="en-US"/>
        </w:rPr>
        <w:t>else</w:t>
      </w:r>
      <w:r w:rsidRPr="001A0823">
        <w:rPr>
          <w:sz w:val="20"/>
          <w:szCs w:val="20"/>
        </w:rPr>
        <w:t xml:space="preserve">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                    </w:t>
      </w:r>
      <w:r w:rsidRPr="001A0823">
        <w:rPr>
          <w:sz w:val="20"/>
          <w:szCs w:val="20"/>
          <w:lang w:val="en-US"/>
        </w:rPr>
        <w:t>printf</w:t>
      </w:r>
      <w:r w:rsidRPr="001A0823">
        <w:rPr>
          <w:sz w:val="20"/>
          <w:szCs w:val="20"/>
        </w:rPr>
        <w:t>("ВЫБОРКА НЕ СОХРАНЕНА!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                </w:t>
      </w:r>
      <w:r w:rsidRPr="001A0823">
        <w:rPr>
          <w:sz w:val="20"/>
          <w:szCs w:val="20"/>
          <w:lang w:val="en-US"/>
        </w:rPr>
        <w:t>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getch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13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!mode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currentL-&gt;inf = editData(currentL-&gt;in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ase 27: {                    return;             }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currentNum &gt; countOfDisplayRecords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urrentNum =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tartDisplay = current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 else if ((currentNum &lt; 1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urrentNum = countOfDisplayRecords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 = startDispla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i = 1; (i &lt;= countOfDisplayRecords) &amp;&amp; (temp != NULL); temp = temp-&gt;pred, i++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temp =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temp = startDispla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tartDisplay = temp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leanStatusBar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emptyMessage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else return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575588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}</w:t>
      </w:r>
    </w:p>
    <w:p w:rsidR="00483428" w:rsidRPr="001A0823" w:rsidRDefault="00483428" w:rsidP="005044AF">
      <w:pPr>
        <w:spacing w:after="0" w:line="240" w:lineRule="auto"/>
        <w:rPr>
          <w:sz w:val="20"/>
          <w:szCs w:val="20"/>
          <w:lang w:val="en-US"/>
        </w:rPr>
      </w:pPr>
    </w:p>
    <w:p w:rsidR="00575588" w:rsidRPr="001A0823" w:rsidRDefault="00575588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575588" w:rsidRPr="001A0823" w:rsidRDefault="00575588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//</w:t>
      </w:r>
      <w:r w:rsidRPr="001A0823">
        <w:rPr>
          <w:sz w:val="20"/>
          <w:szCs w:val="20"/>
        </w:rPr>
        <w:t>Файл</w:t>
      </w:r>
      <w:r w:rsidRPr="001A0823">
        <w:rPr>
          <w:sz w:val="20"/>
          <w:szCs w:val="20"/>
          <w:lang w:val="en-US"/>
        </w:rPr>
        <w:t xml:space="preserve"> “</w:t>
      </w:r>
      <w:r w:rsidR="009F224D" w:rsidRPr="001A0823">
        <w:rPr>
          <w:sz w:val="20"/>
          <w:szCs w:val="20"/>
          <w:lang w:val="en-US"/>
        </w:rPr>
        <w:t>CP_sort.cpp</w:t>
      </w:r>
      <w:r w:rsidRPr="001A0823">
        <w:rPr>
          <w:sz w:val="20"/>
          <w:szCs w:val="20"/>
          <w:lang w:val="en-US"/>
        </w:rPr>
        <w:t>”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#include "CP_types.h"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СОРТИРОКИ СПИСКА ПО КРИТЕРИЯМ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</w:t>
      </w:r>
      <w:r w:rsidRPr="001A0823">
        <w:rPr>
          <w:sz w:val="20"/>
          <w:szCs w:val="20"/>
          <w:lang w:val="en-US"/>
        </w:rPr>
        <w:t>mode</w:t>
      </w:r>
      <w:r w:rsidRPr="001A0823">
        <w:rPr>
          <w:sz w:val="20"/>
          <w:szCs w:val="20"/>
        </w:rPr>
        <w:t>: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0 - по фамилии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1 - по индивидуальному номеру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2 - по проффессии и фамилии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3 - по номеру цеха(</w:t>
      </w:r>
      <w:r w:rsidRPr="001A0823">
        <w:rPr>
          <w:sz w:val="20"/>
          <w:szCs w:val="20"/>
          <w:lang w:val="en-US"/>
        </w:rPr>
        <w:t>factory</w:t>
      </w:r>
      <w:r w:rsidRPr="001A0823">
        <w:rPr>
          <w:sz w:val="20"/>
          <w:szCs w:val="20"/>
        </w:rPr>
        <w:t>) и фамилии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4 - по номеру участка(</w:t>
      </w:r>
      <w:r w:rsidRPr="001A0823">
        <w:rPr>
          <w:sz w:val="20"/>
          <w:szCs w:val="20"/>
          <w:lang w:val="en-US"/>
        </w:rPr>
        <w:t>deportment</w:t>
      </w:r>
      <w:r w:rsidRPr="001A0823">
        <w:rPr>
          <w:sz w:val="20"/>
          <w:szCs w:val="20"/>
        </w:rPr>
        <w:t>) и фамилии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5 - по заработной плате(</w:t>
      </w:r>
      <w:r w:rsidRPr="001A0823">
        <w:rPr>
          <w:sz w:val="20"/>
          <w:szCs w:val="20"/>
          <w:lang w:val="en-US"/>
        </w:rPr>
        <w:t>salary</w:t>
      </w:r>
      <w:r w:rsidRPr="001A0823">
        <w:rPr>
          <w:sz w:val="20"/>
          <w:szCs w:val="20"/>
        </w:rPr>
        <w:t>) и фамилии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lastRenderedPageBreak/>
        <w:t xml:space="preserve"> *      6 - по полу(</w:t>
      </w:r>
      <w:r w:rsidRPr="001A0823">
        <w:rPr>
          <w:sz w:val="20"/>
          <w:szCs w:val="20"/>
          <w:lang w:val="en-US"/>
        </w:rPr>
        <w:t>sex</w:t>
      </w:r>
      <w:r w:rsidRPr="001A0823">
        <w:rPr>
          <w:sz w:val="20"/>
          <w:szCs w:val="20"/>
        </w:rPr>
        <w:t>) и фамилии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     7 - по проффессии и разряду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</w:t>
      </w:r>
      <w:r w:rsidRPr="001A0823">
        <w:rPr>
          <w:sz w:val="20"/>
          <w:szCs w:val="20"/>
          <w:lang w:val="en-US"/>
        </w:rPr>
        <w:t>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sort(list *&amp;head, list *&amp;end, short int mode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head !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witch (mode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0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list *temp1, *temp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1 = temp2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strcmp(temp1-&gt;inf.fio, temp2-&gt;inf.fio) &gt;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mod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1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list *temp1, *temp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1 = temp2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temp1-&gt;inf.personalNumber &gt; temp2-&gt;inf.personalNumber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                   }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mod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list *temp1, *temp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1 = temp2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strcmp(temp1-&gt;inf.prof, temp2-&gt;inf.prof) &gt;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else if (strcmp(temp1-&gt;inf.prof, temp2-&gt;inf.prof) ==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mod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3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list *temp1, *temp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1 = temp2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temp1-&gt;inf.factoryNumber &gt; temp2-&gt;inf.factoryNumber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else if (temp1-&gt;inf.factoryNumber == temp2-&gt;inf.factoryNumber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mod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4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list *temp1, *temp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1 = temp2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temp1-&gt;inf.deportmentNumber &gt; temp2-&gt;inf.deportmentNumber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else if (temp1-&gt;inf.deportmentNumber == temp2-&gt;inf.deportmentNumber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mod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5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list *temp1, *temp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1 = temp2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    for (temp1 = head; temp1-&gt;next != NULL; temp1 = temp1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temp1-&gt;inf.salary &gt; temp2-&gt;inf.salary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else if (temp1-&gt;inf.salary == temp2-&gt;inf.salary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mod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6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list *temp1, *temp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1 = temp2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temp1-&gt;inf.sex &gt; temp2-&gt;inf.sex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else if (temp1-&gt;inf.sex == temp2-&gt;inf.sex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mod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7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list *temp1, *temp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ableData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1 = temp2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if (strcmp(temp1-&gt;inf.prof, temp2-&gt;inf.prof) &gt;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} else if (strcmp(temp1-&gt;inf.prof, temp2-&gt;inf.prof) == 0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if (temp1-&gt;inf.rank &gt; temp2-&gt;inf.rank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                    temp1-&gt;inf = temp2-&gt;inf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mod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ase 27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return -2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else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leanStatusBar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emptyMessage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return</w:t>
      </w:r>
      <w:r w:rsidRPr="001A0823">
        <w:rPr>
          <w:sz w:val="20"/>
          <w:szCs w:val="20"/>
        </w:rPr>
        <w:t xml:space="preserve"> -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ДЛЯ ПОИСКА ДАННЫХ ПО КЛЮЧЕВОМУ ПОЛЮ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ВОЗВРАЩАЕТ 1 - В СЛУЧАЕ ПУСТОГО СПИ</w:t>
      </w:r>
      <w:r w:rsidRPr="001A0823">
        <w:rPr>
          <w:sz w:val="20"/>
          <w:szCs w:val="20"/>
          <w:lang w:val="en-US"/>
        </w:rPr>
        <w:t>C</w:t>
      </w:r>
      <w:r w:rsidRPr="001A0823">
        <w:rPr>
          <w:sz w:val="20"/>
          <w:szCs w:val="20"/>
        </w:rPr>
        <w:t>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int searchData(list *&amp;head, short int mode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head =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emptyMessage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return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list *temp, *tempHead, *tempEnd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tempHead = tempEnd = NUL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bool searchResult = fals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leanStatusBar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witch (mode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ase 27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return 27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ase 0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har FIO[FIO_LENGTH]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cin.getline(FIO, FIO_LENGTH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cin.fail(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in.clear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cin.ignore(1000, '\n'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strToFormat(FIO, FIO_LENGTH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for (temp = head; temp != NULL; temp = temp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strstr(temp-&gt;inf.fio, FIO)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searchResult = tru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//outData(temp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searchResul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ystem("cls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drawTableHead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-&gt;inf = editData(temp-&gt;in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ase 1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long int tempNumber = checkNumeral(21, 19, 0, 6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lastRenderedPageBreak/>
        <w:t xml:space="preserve">            for (temp = head; temp != NULL; temp = temp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temp-&gt;inf.personalNumber == tempNumber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searchResult = tru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searchResul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system("cls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drawTableHead(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temp-&gt;inf = editData(temp-&gt;in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ase 2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long int tempNumber = checkNumeral(21, 19, 0, 2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for (temp = head; temp != NULL; temp = temp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temp-&gt;inf.rank == tempNumber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searchResult = tru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tempHead =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organizeList(tempHead, tempEnd, temp-&gt;in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else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addPerson(tempEnd, temp-&gt;in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viewList(tempHead, tempEnd, 1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ase 3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long int tempNumber = checkNumeral(21, 19, 0, 2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for (temp = head; temp != NULL; temp = temp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temp-&gt;inf.factoryNumber == tempNumber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searchResult = tru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tempHead =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organizeList(tempHead, tempEnd, temp-&gt;in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else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addPerson(tempEnd, temp-&gt;in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viewList(tempHead, tempEnd, 1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break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case 4: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long int tempNumber = checkNumeral(21, 19, 0, 2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for (temp = head; temp != NULL; temp = temp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if (temp-&gt;inf.deportmentNumber == tempNumber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searchResult = true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if (tempHead == NULL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organizeList(tempHead, tempEnd, temp-&gt;in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else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    addPerson(tempEnd, temp-&gt;inf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} }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viewList(tempHead, tempEnd, 1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break; }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!searchResult) {  cout &lt;&lt; "</w:t>
      </w:r>
      <w:r w:rsidRPr="001A0823">
        <w:rPr>
          <w:sz w:val="20"/>
          <w:szCs w:val="20"/>
        </w:rPr>
        <w:t>ДАННЫЕ</w:t>
      </w:r>
      <w:r w:rsidRPr="001A0823">
        <w:rPr>
          <w:sz w:val="20"/>
          <w:szCs w:val="20"/>
          <w:lang w:val="en-US"/>
        </w:rPr>
        <w:t xml:space="preserve"> </w:t>
      </w:r>
      <w:r w:rsidRPr="001A0823">
        <w:rPr>
          <w:sz w:val="20"/>
          <w:szCs w:val="20"/>
        </w:rPr>
        <w:t>НЕ</w:t>
      </w:r>
      <w:r w:rsidRPr="001A0823">
        <w:rPr>
          <w:sz w:val="20"/>
          <w:szCs w:val="20"/>
          <w:lang w:val="en-US"/>
        </w:rPr>
        <w:t xml:space="preserve"> </w:t>
      </w:r>
      <w:r w:rsidRPr="001A0823">
        <w:rPr>
          <w:sz w:val="20"/>
          <w:szCs w:val="20"/>
        </w:rPr>
        <w:t>НАЙДЕНЫ</w:t>
      </w:r>
      <w:r w:rsidRPr="001A0823">
        <w:rPr>
          <w:sz w:val="20"/>
          <w:szCs w:val="20"/>
          <w:lang w:val="en-US"/>
        </w:rPr>
        <w:t>" &lt;&lt; endl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</w:t>
      </w:r>
      <w:r w:rsidRPr="001A0823">
        <w:rPr>
          <w:sz w:val="20"/>
          <w:szCs w:val="20"/>
        </w:rPr>
        <w:t>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deleteList</w:t>
      </w:r>
      <w:r w:rsidRPr="001A0823">
        <w:rPr>
          <w:sz w:val="20"/>
          <w:szCs w:val="20"/>
        </w:rPr>
        <w:t>(</w:t>
      </w:r>
      <w:r w:rsidRPr="001A0823">
        <w:rPr>
          <w:sz w:val="20"/>
          <w:szCs w:val="20"/>
          <w:lang w:val="en-US"/>
        </w:rPr>
        <w:t>tempHead</w:t>
      </w:r>
      <w:r w:rsidRPr="001A0823">
        <w:rPr>
          <w:sz w:val="20"/>
          <w:szCs w:val="20"/>
        </w:rPr>
        <w:t xml:space="preserve">);    </w:t>
      </w:r>
      <w:r w:rsidRPr="001A0823">
        <w:rPr>
          <w:sz w:val="20"/>
          <w:szCs w:val="20"/>
          <w:lang w:val="en-US"/>
        </w:rPr>
        <w:t>return</w:t>
      </w:r>
      <w:r w:rsidRPr="001A0823">
        <w:rPr>
          <w:sz w:val="20"/>
          <w:szCs w:val="20"/>
        </w:rPr>
        <w:t xml:space="preserve"> 0;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>/*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ФУНКЦИЯ ПОДСЧЁТА СРЕДНЕЙ ЗАРПЛАТЫ И КОЛИЧЕСТВА РАБОТНИКОВ НА УЧАСТКЕ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СОХРАНЯЕТ ДАННЫЕ В ФАЙЛ </w:t>
      </w:r>
      <w:r w:rsidRPr="001A0823">
        <w:rPr>
          <w:sz w:val="20"/>
          <w:szCs w:val="20"/>
          <w:lang w:val="en-US"/>
        </w:rPr>
        <w:t>workers</w:t>
      </w:r>
      <w:r w:rsidRPr="001A0823">
        <w:rPr>
          <w:sz w:val="20"/>
          <w:szCs w:val="20"/>
        </w:rPr>
        <w:t>_</w:t>
      </w:r>
      <w:r w:rsidRPr="001A0823">
        <w:rPr>
          <w:sz w:val="20"/>
          <w:szCs w:val="20"/>
          <w:lang w:val="en-US"/>
        </w:rPr>
        <w:t>register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txt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 ВЫВОДИТ СОДЕРЖИМОЕ ФАЙЛА НА ЭКРАН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>void registerOfWorkers(list *head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truct workers_register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ouble total_salary = 0, everage_salary =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unsigned int rank[3] = {0, 0, 0}, total_count_workers = 0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deportments[deportment_count]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list *temp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unsigned depTempNum, rankTempNum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or (temp = head; temp != NULL; temp = temp-&gt;next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epTempNum = temp-&gt;inf.deportmentNumber -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rankTempNum = temp-&gt;inf.rank - 1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eportments[depTempNum].total_count_workers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eportments[depTempNum].total_salary += temp-&gt;inf.salary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deportments[depTempNum].rank[rankTempNum]++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system("cls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har out_file_name[MAX_STR_LENGTH] = "workers_register.txt"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/*printf("ENTER FILE NAME: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cin.getline(out_file_name, MAX_STR_LENGTH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if</w:t>
      </w:r>
      <w:r w:rsidRPr="001A0823">
        <w:rPr>
          <w:sz w:val="20"/>
          <w:szCs w:val="20"/>
        </w:rPr>
        <w:t xml:space="preserve"> (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fail</w:t>
      </w:r>
      <w:r w:rsidRPr="001A0823">
        <w:rPr>
          <w:sz w:val="20"/>
          <w:szCs w:val="20"/>
        </w:rPr>
        <w:t>()) {             //ПРИ ПЕРЕПОЛНЕНИИ БУФЕРА ВХОДНОГО ПОТО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clear</w:t>
      </w:r>
      <w:r w:rsidRPr="001A0823">
        <w:rPr>
          <w:sz w:val="20"/>
          <w:szCs w:val="20"/>
        </w:rPr>
        <w:t>();            //СБРОС ОШИБКИ ПОТОКА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</w:rPr>
        <w:t xml:space="preserve">        </w:t>
      </w:r>
      <w:r w:rsidRPr="001A0823">
        <w:rPr>
          <w:sz w:val="20"/>
          <w:szCs w:val="20"/>
          <w:lang w:val="en-US"/>
        </w:rPr>
        <w:t>cin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ignore</w:t>
      </w:r>
      <w:r w:rsidRPr="001A0823">
        <w:rPr>
          <w:sz w:val="20"/>
          <w:szCs w:val="20"/>
        </w:rPr>
        <w:t>(1000, '\</w:t>
      </w:r>
      <w:r w:rsidRPr="001A0823">
        <w:rPr>
          <w:sz w:val="20"/>
          <w:szCs w:val="20"/>
          <w:lang w:val="en-US"/>
        </w:rPr>
        <w:t>n</w:t>
      </w:r>
      <w:r w:rsidRPr="001A0823">
        <w:rPr>
          <w:sz w:val="20"/>
          <w:szCs w:val="20"/>
        </w:rPr>
        <w:t>');   //ИГНОРИРОВАНИЕ ОСТАВШИХСЯ В ПОТОКЕ СИМВОЛОВ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</w:t>
      </w:r>
      <w:r w:rsidRPr="001A0823">
        <w:rPr>
          <w:sz w:val="20"/>
          <w:szCs w:val="20"/>
          <w:lang w:val="en-US"/>
        </w:rPr>
        <w:t>}*/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FILE *out_file = fopen(out_file_name, "wt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if (!out_file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printf("ФАЙЛ НЕ СОХРАНЕН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} else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int i = 0; i &lt; console_row_length - 27; i++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fprintf(out_file, "-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printf(out_file, "\n\t|\t\t  |    EMPLOYEES    |       | 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printf(out_file, "\n DEP #  |  EVERAGE SALARY |-----------------| TOTAL |\n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printf(out_file, "\t|\t\t  |  1  |  2  |  3  |       |\n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int i = 0; i &lt; console_row_length - 27; i++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fprintf(out_file, "-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printf(out_file, "\n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int i = 0; i &lt; deportment_count; i++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if (deportments[i].total_salary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deportments[i].everage_salary = deportments[i].total_salary / deportments[i].total_count_workers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fprintf(out_file, "%7d | %14.2f | %3d | %3d | %3d | %4d   |\n", i + 1, deportments[i].everage_salary,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deportments[i].rank[0], deportments[i].rank[1], deportments[i].rank[2],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        deportments[i].total_count_workers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or (int i = 0; i &lt; console_row_length - 27; i++) {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    fprintf(out_file, "-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}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printf(out_file,"\n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fclose(out_file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  <w:lang w:val="en-US"/>
        </w:rPr>
        <w:t xml:space="preserve">        system("copy workers_register.txt con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</w:rPr>
      </w:pPr>
      <w:r w:rsidRPr="001A0823">
        <w:rPr>
          <w:sz w:val="20"/>
          <w:szCs w:val="20"/>
          <w:lang w:val="en-US"/>
        </w:rPr>
        <w:t xml:space="preserve">        printf</w:t>
      </w:r>
      <w:r w:rsidRPr="001A0823">
        <w:rPr>
          <w:sz w:val="20"/>
          <w:szCs w:val="20"/>
        </w:rPr>
        <w:t xml:space="preserve">("ВЕДОМОСТЬ СОХРАНЕНА В ФАЙЛ: </w:t>
      </w:r>
      <w:r w:rsidRPr="001A0823">
        <w:rPr>
          <w:sz w:val="20"/>
          <w:szCs w:val="20"/>
          <w:lang w:val="en-US"/>
        </w:rPr>
        <w:t>workers</w:t>
      </w:r>
      <w:r w:rsidRPr="001A0823">
        <w:rPr>
          <w:sz w:val="20"/>
          <w:szCs w:val="20"/>
        </w:rPr>
        <w:t>_</w:t>
      </w:r>
      <w:r w:rsidRPr="001A0823">
        <w:rPr>
          <w:sz w:val="20"/>
          <w:szCs w:val="20"/>
          <w:lang w:val="en-US"/>
        </w:rPr>
        <w:t>register</w:t>
      </w:r>
      <w:r w:rsidRPr="001A0823">
        <w:rPr>
          <w:sz w:val="20"/>
          <w:szCs w:val="20"/>
        </w:rPr>
        <w:t>.</w:t>
      </w:r>
      <w:r w:rsidRPr="001A0823">
        <w:rPr>
          <w:sz w:val="20"/>
          <w:szCs w:val="20"/>
          <w:lang w:val="en-US"/>
        </w:rPr>
        <w:t>txt</w:t>
      </w:r>
      <w:r w:rsidRPr="001A0823">
        <w:rPr>
          <w:sz w:val="20"/>
          <w:szCs w:val="20"/>
        </w:rPr>
        <w:t>");</w:t>
      </w:r>
    </w:p>
    <w:p w:rsidR="009F224D" w:rsidRPr="001A0823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1A0823">
        <w:rPr>
          <w:sz w:val="20"/>
          <w:szCs w:val="20"/>
        </w:rPr>
        <w:t xml:space="preserve">        </w:t>
      </w:r>
      <w:r w:rsidRPr="001A0823">
        <w:rPr>
          <w:sz w:val="20"/>
          <w:szCs w:val="20"/>
          <w:lang w:val="en-US"/>
        </w:rPr>
        <w:t>return;</w:t>
      </w:r>
    </w:p>
    <w:p w:rsidR="00F802C3" w:rsidRPr="0059624B" w:rsidRDefault="009F224D" w:rsidP="00845873">
      <w:pPr>
        <w:spacing w:after="0" w:line="240" w:lineRule="auto"/>
        <w:rPr>
          <w:lang w:val="en-US"/>
        </w:rPr>
      </w:pPr>
      <w:r w:rsidRPr="001A0823">
        <w:rPr>
          <w:sz w:val="20"/>
          <w:szCs w:val="20"/>
          <w:lang w:val="en-US"/>
        </w:rPr>
        <w:t xml:space="preserve">    }}</w:t>
      </w:r>
    </w:p>
    <w:sectPr w:rsidR="00F802C3" w:rsidRPr="0059624B" w:rsidSect="008E7CD0">
      <w:headerReference w:type="default" r:id="rId66"/>
      <w:pgSz w:w="11906" w:h="16838"/>
      <w:pgMar w:top="1134" w:right="567" w:bottom="1134" w:left="1134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525B" w:rsidRDefault="00F0525B" w:rsidP="00A141ED">
      <w:pPr>
        <w:spacing w:after="0" w:line="240" w:lineRule="auto"/>
      </w:pPr>
      <w:r>
        <w:separator/>
      </w:r>
    </w:p>
  </w:endnote>
  <w:endnote w:type="continuationSeparator" w:id="0">
    <w:p w:rsidR="00F0525B" w:rsidRDefault="00F0525B" w:rsidP="00A141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525B" w:rsidRDefault="00F0525B" w:rsidP="00A141ED">
      <w:pPr>
        <w:spacing w:after="0" w:line="240" w:lineRule="auto"/>
      </w:pPr>
      <w:r>
        <w:separator/>
      </w:r>
    </w:p>
  </w:footnote>
  <w:footnote w:type="continuationSeparator" w:id="0">
    <w:p w:rsidR="00F0525B" w:rsidRDefault="00F0525B" w:rsidP="00A141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90956788"/>
      <w:docPartObj>
        <w:docPartGallery w:val="Page Numbers (Top of Page)"/>
        <w:docPartUnique/>
      </w:docPartObj>
    </w:sdtPr>
    <w:sdtContent>
      <w:p w:rsidR="00EA7CBF" w:rsidRDefault="00EA7CBF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6CD3">
          <w:rPr>
            <w:noProof/>
          </w:rPr>
          <w:t>6</w:t>
        </w:r>
        <w:r>
          <w:fldChar w:fldCharType="end"/>
        </w:r>
      </w:p>
    </w:sdtContent>
  </w:sdt>
  <w:p w:rsidR="00EA7CBF" w:rsidRDefault="00EA7CBF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002EA"/>
    <w:multiLevelType w:val="hybridMultilevel"/>
    <w:tmpl w:val="056E8906"/>
    <w:lvl w:ilvl="0" w:tplc="5E44C332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1D2FF5"/>
    <w:multiLevelType w:val="hybridMultilevel"/>
    <w:tmpl w:val="AC92E86C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3C970C8"/>
    <w:multiLevelType w:val="hybridMultilevel"/>
    <w:tmpl w:val="55BEE43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043E6587"/>
    <w:multiLevelType w:val="hybridMultilevel"/>
    <w:tmpl w:val="5F1880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0A16CC"/>
    <w:multiLevelType w:val="hybridMultilevel"/>
    <w:tmpl w:val="7DA6B3C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9635CF7"/>
    <w:multiLevelType w:val="hybridMultilevel"/>
    <w:tmpl w:val="4FF00898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A2C70C7"/>
    <w:multiLevelType w:val="hybridMultilevel"/>
    <w:tmpl w:val="7F5A2FE4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0CDF75D8"/>
    <w:multiLevelType w:val="hybridMultilevel"/>
    <w:tmpl w:val="82D0F0A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14706FB"/>
    <w:multiLevelType w:val="hybridMultilevel"/>
    <w:tmpl w:val="CDBC5A7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14C02C76"/>
    <w:multiLevelType w:val="hybridMultilevel"/>
    <w:tmpl w:val="F196A8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17F71593"/>
    <w:multiLevelType w:val="hybridMultilevel"/>
    <w:tmpl w:val="D0E0AD2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1B1F3773"/>
    <w:multiLevelType w:val="hybridMultilevel"/>
    <w:tmpl w:val="E744BA84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1E415849"/>
    <w:multiLevelType w:val="hybridMultilevel"/>
    <w:tmpl w:val="71506A1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1E5F63AF"/>
    <w:multiLevelType w:val="hybridMultilevel"/>
    <w:tmpl w:val="EE0855B6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1EBF3FB0"/>
    <w:multiLevelType w:val="hybridMultilevel"/>
    <w:tmpl w:val="EFB4748A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1F7C173C"/>
    <w:multiLevelType w:val="hybridMultilevel"/>
    <w:tmpl w:val="3D0C52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3430266"/>
    <w:multiLevelType w:val="hybridMultilevel"/>
    <w:tmpl w:val="488A51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30AE5077"/>
    <w:multiLevelType w:val="hybridMultilevel"/>
    <w:tmpl w:val="0D221502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5466B7F"/>
    <w:multiLevelType w:val="hybridMultilevel"/>
    <w:tmpl w:val="7A8842D6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9291B19"/>
    <w:multiLevelType w:val="hybridMultilevel"/>
    <w:tmpl w:val="723255C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395E1195"/>
    <w:multiLevelType w:val="hybridMultilevel"/>
    <w:tmpl w:val="81C4D69A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3B4C1D11"/>
    <w:multiLevelType w:val="hybridMultilevel"/>
    <w:tmpl w:val="B5482CB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D61779E"/>
    <w:multiLevelType w:val="hybridMultilevel"/>
    <w:tmpl w:val="6C72EC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43067862"/>
    <w:multiLevelType w:val="hybridMultilevel"/>
    <w:tmpl w:val="B7B893AA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3DE5981"/>
    <w:multiLevelType w:val="hybridMultilevel"/>
    <w:tmpl w:val="EE3C1BE2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4E364256"/>
    <w:multiLevelType w:val="hybridMultilevel"/>
    <w:tmpl w:val="F5D4615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50E11DF9"/>
    <w:multiLevelType w:val="hybridMultilevel"/>
    <w:tmpl w:val="05BA2CA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5DC51DAF"/>
    <w:multiLevelType w:val="hybridMultilevel"/>
    <w:tmpl w:val="D8468F84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6066694B"/>
    <w:multiLevelType w:val="hybridMultilevel"/>
    <w:tmpl w:val="70B2DDF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6BEA2EBA"/>
    <w:multiLevelType w:val="hybridMultilevel"/>
    <w:tmpl w:val="AC3C221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6F7C3DA3"/>
    <w:multiLevelType w:val="hybridMultilevel"/>
    <w:tmpl w:val="BB9003D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70826CE4"/>
    <w:multiLevelType w:val="hybridMultilevel"/>
    <w:tmpl w:val="63A069C8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2">
    <w:nsid w:val="70F94F71"/>
    <w:multiLevelType w:val="hybridMultilevel"/>
    <w:tmpl w:val="13F89380"/>
    <w:lvl w:ilvl="0" w:tplc="CC0A14D6">
      <w:start w:val="1"/>
      <w:numFmt w:val="decimal"/>
      <w:lvlText w:val="3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75F04082"/>
    <w:multiLevelType w:val="hybridMultilevel"/>
    <w:tmpl w:val="F0C67CE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76991807"/>
    <w:multiLevelType w:val="hybridMultilevel"/>
    <w:tmpl w:val="09FEC292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789955E2"/>
    <w:multiLevelType w:val="hybridMultilevel"/>
    <w:tmpl w:val="0FBE2E9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7BE31162"/>
    <w:multiLevelType w:val="hybridMultilevel"/>
    <w:tmpl w:val="23AABB0C"/>
    <w:lvl w:ilvl="0" w:tplc="07CA474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4"/>
  </w:num>
  <w:num w:numId="3">
    <w:abstractNumId w:val="17"/>
  </w:num>
  <w:num w:numId="4">
    <w:abstractNumId w:val="8"/>
  </w:num>
  <w:num w:numId="5">
    <w:abstractNumId w:val="31"/>
  </w:num>
  <w:num w:numId="6">
    <w:abstractNumId w:val="23"/>
  </w:num>
  <w:num w:numId="7">
    <w:abstractNumId w:val="15"/>
  </w:num>
  <w:num w:numId="8">
    <w:abstractNumId w:val="22"/>
  </w:num>
  <w:num w:numId="9">
    <w:abstractNumId w:val="27"/>
  </w:num>
  <w:num w:numId="10">
    <w:abstractNumId w:val="13"/>
  </w:num>
  <w:num w:numId="11">
    <w:abstractNumId w:val="12"/>
  </w:num>
  <w:num w:numId="12">
    <w:abstractNumId w:val="19"/>
  </w:num>
  <w:num w:numId="13">
    <w:abstractNumId w:val="21"/>
  </w:num>
  <w:num w:numId="14">
    <w:abstractNumId w:val="29"/>
  </w:num>
  <w:num w:numId="15">
    <w:abstractNumId w:val="4"/>
  </w:num>
  <w:num w:numId="16">
    <w:abstractNumId w:val="1"/>
  </w:num>
  <w:num w:numId="17">
    <w:abstractNumId w:val="10"/>
  </w:num>
  <w:num w:numId="18">
    <w:abstractNumId w:val="30"/>
  </w:num>
  <w:num w:numId="19">
    <w:abstractNumId w:val="7"/>
  </w:num>
  <w:num w:numId="20">
    <w:abstractNumId w:val="16"/>
  </w:num>
  <w:num w:numId="21">
    <w:abstractNumId w:val="25"/>
  </w:num>
  <w:num w:numId="22">
    <w:abstractNumId w:val="11"/>
  </w:num>
  <w:num w:numId="23">
    <w:abstractNumId w:val="36"/>
  </w:num>
  <w:num w:numId="24">
    <w:abstractNumId w:val="18"/>
  </w:num>
  <w:num w:numId="25">
    <w:abstractNumId w:val="14"/>
  </w:num>
  <w:num w:numId="26">
    <w:abstractNumId w:val="26"/>
  </w:num>
  <w:num w:numId="27">
    <w:abstractNumId w:val="35"/>
  </w:num>
  <w:num w:numId="28">
    <w:abstractNumId w:val="28"/>
  </w:num>
  <w:num w:numId="29">
    <w:abstractNumId w:val="20"/>
  </w:num>
  <w:num w:numId="30">
    <w:abstractNumId w:val="6"/>
  </w:num>
  <w:num w:numId="31">
    <w:abstractNumId w:val="33"/>
  </w:num>
  <w:num w:numId="32">
    <w:abstractNumId w:val="9"/>
  </w:num>
  <w:num w:numId="33">
    <w:abstractNumId w:val="32"/>
  </w:num>
  <w:num w:numId="34">
    <w:abstractNumId w:val="0"/>
  </w:num>
  <w:num w:numId="35">
    <w:abstractNumId w:val="34"/>
  </w:num>
  <w:num w:numId="36">
    <w:abstractNumId w:val="5"/>
  </w:num>
  <w:num w:numId="37">
    <w:abstractNumId w:val="2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4266"/>
    <w:rsid w:val="00004270"/>
    <w:rsid w:val="00030E3F"/>
    <w:rsid w:val="00045705"/>
    <w:rsid w:val="000557EF"/>
    <w:rsid w:val="00061463"/>
    <w:rsid w:val="00076D71"/>
    <w:rsid w:val="00077FB9"/>
    <w:rsid w:val="000854A3"/>
    <w:rsid w:val="00096328"/>
    <w:rsid w:val="00097512"/>
    <w:rsid w:val="000B6520"/>
    <w:rsid w:val="000C1297"/>
    <w:rsid w:val="000D060D"/>
    <w:rsid w:val="000E519C"/>
    <w:rsid w:val="000E7F0A"/>
    <w:rsid w:val="000F275A"/>
    <w:rsid w:val="00116EC0"/>
    <w:rsid w:val="0012706A"/>
    <w:rsid w:val="00145DCB"/>
    <w:rsid w:val="00152CCC"/>
    <w:rsid w:val="001551F6"/>
    <w:rsid w:val="00164BCC"/>
    <w:rsid w:val="0016557C"/>
    <w:rsid w:val="00170D07"/>
    <w:rsid w:val="00176A48"/>
    <w:rsid w:val="00190B96"/>
    <w:rsid w:val="001965AC"/>
    <w:rsid w:val="001A0823"/>
    <w:rsid w:val="001A3CBD"/>
    <w:rsid w:val="001B128D"/>
    <w:rsid w:val="001C61E6"/>
    <w:rsid w:val="001C68A3"/>
    <w:rsid w:val="001D19A4"/>
    <w:rsid w:val="001D6965"/>
    <w:rsid w:val="001E6D50"/>
    <w:rsid w:val="001E74C9"/>
    <w:rsid w:val="002013D1"/>
    <w:rsid w:val="00221C8A"/>
    <w:rsid w:val="00227980"/>
    <w:rsid w:val="00242673"/>
    <w:rsid w:val="002507FA"/>
    <w:rsid w:val="00255AF2"/>
    <w:rsid w:val="002667E0"/>
    <w:rsid w:val="0029420D"/>
    <w:rsid w:val="002B4EB2"/>
    <w:rsid w:val="002E228F"/>
    <w:rsid w:val="00322059"/>
    <w:rsid w:val="003248BE"/>
    <w:rsid w:val="00346986"/>
    <w:rsid w:val="00366572"/>
    <w:rsid w:val="00382A92"/>
    <w:rsid w:val="00384F13"/>
    <w:rsid w:val="00386F97"/>
    <w:rsid w:val="00392480"/>
    <w:rsid w:val="00397906"/>
    <w:rsid w:val="003A3BB9"/>
    <w:rsid w:val="003B0F10"/>
    <w:rsid w:val="003B60EE"/>
    <w:rsid w:val="003C1987"/>
    <w:rsid w:val="003C5173"/>
    <w:rsid w:val="003D3A00"/>
    <w:rsid w:val="003D5D4A"/>
    <w:rsid w:val="003E1AF8"/>
    <w:rsid w:val="003F172B"/>
    <w:rsid w:val="00411701"/>
    <w:rsid w:val="00416895"/>
    <w:rsid w:val="004239B2"/>
    <w:rsid w:val="00425085"/>
    <w:rsid w:val="00451612"/>
    <w:rsid w:val="004535FA"/>
    <w:rsid w:val="00464702"/>
    <w:rsid w:val="004725D3"/>
    <w:rsid w:val="0047504D"/>
    <w:rsid w:val="00483428"/>
    <w:rsid w:val="004A14A3"/>
    <w:rsid w:val="004D0FA5"/>
    <w:rsid w:val="004E493B"/>
    <w:rsid w:val="004E7DC8"/>
    <w:rsid w:val="005044AF"/>
    <w:rsid w:val="005204BC"/>
    <w:rsid w:val="005244C4"/>
    <w:rsid w:val="00527D5C"/>
    <w:rsid w:val="0054158F"/>
    <w:rsid w:val="005561D2"/>
    <w:rsid w:val="00570878"/>
    <w:rsid w:val="00575588"/>
    <w:rsid w:val="00586D67"/>
    <w:rsid w:val="00594FF6"/>
    <w:rsid w:val="0059624B"/>
    <w:rsid w:val="0059671F"/>
    <w:rsid w:val="005A25E7"/>
    <w:rsid w:val="005A48B7"/>
    <w:rsid w:val="005B4FC9"/>
    <w:rsid w:val="005C3B31"/>
    <w:rsid w:val="005D331C"/>
    <w:rsid w:val="005E1E5E"/>
    <w:rsid w:val="0060217D"/>
    <w:rsid w:val="006176E4"/>
    <w:rsid w:val="00627709"/>
    <w:rsid w:val="006477D7"/>
    <w:rsid w:val="00651051"/>
    <w:rsid w:val="00656F08"/>
    <w:rsid w:val="00661EB3"/>
    <w:rsid w:val="00663989"/>
    <w:rsid w:val="00664266"/>
    <w:rsid w:val="0067306F"/>
    <w:rsid w:val="006A0AB9"/>
    <w:rsid w:val="006A787A"/>
    <w:rsid w:val="006A7DF1"/>
    <w:rsid w:val="006B7EB8"/>
    <w:rsid w:val="006C3219"/>
    <w:rsid w:val="006C503B"/>
    <w:rsid w:val="006C5736"/>
    <w:rsid w:val="006D77B9"/>
    <w:rsid w:val="006D7FE2"/>
    <w:rsid w:val="006E68E3"/>
    <w:rsid w:val="00700A2E"/>
    <w:rsid w:val="00711F41"/>
    <w:rsid w:val="00712548"/>
    <w:rsid w:val="00714B26"/>
    <w:rsid w:val="00714F00"/>
    <w:rsid w:val="00715FF9"/>
    <w:rsid w:val="00725545"/>
    <w:rsid w:val="00732157"/>
    <w:rsid w:val="00733129"/>
    <w:rsid w:val="00737A9B"/>
    <w:rsid w:val="00742650"/>
    <w:rsid w:val="007502F6"/>
    <w:rsid w:val="007544FC"/>
    <w:rsid w:val="00770552"/>
    <w:rsid w:val="00772F1B"/>
    <w:rsid w:val="00786CD3"/>
    <w:rsid w:val="0079602F"/>
    <w:rsid w:val="007A7EEC"/>
    <w:rsid w:val="007B46DF"/>
    <w:rsid w:val="007E6ACD"/>
    <w:rsid w:val="008179DD"/>
    <w:rsid w:val="00821484"/>
    <w:rsid w:val="00824E42"/>
    <w:rsid w:val="0082798F"/>
    <w:rsid w:val="00831A95"/>
    <w:rsid w:val="00834D45"/>
    <w:rsid w:val="00845873"/>
    <w:rsid w:val="0085303B"/>
    <w:rsid w:val="00863DB2"/>
    <w:rsid w:val="00864CF9"/>
    <w:rsid w:val="00866A3C"/>
    <w:rsid w:val="00870895"/>
    <w:rsid w:val="008A2B4C"/>
    <w:rsid w:val="008A6970"/>
    <w:rsid w:val="008A7F9C"/>
    <w:rsid w:val="008C167E"/>
    <w:rsid w:val="008C296E"/>
    <w:rsid w:val="008C3069"/>
    <w:rsid w:val="008C513F"/>
    <w:rsid w:val="008E7CD0"/>
    <w:rsid w:val="0090092C"/>
    <w:rsid w:val="00915D03"/>
    <w:rsid w:val="009174F4"/>
    <w:rsid w:val="00920F05"/>
    <w:rsid w:val="009254D3"/>
    <w:rsid w:val="00936911"/>
    <w:rsid w:val="00937955"/>
    <w:rsid w:val="00937A49"/>
    <w:rsid w:val="00945384"/>
    <w:rsid w:val="00952E48"/>
    <w:rsid w:val="00954DF5"/>
    <w:rsid w:val="0097051E"/>
    <w:rsid w:val="00973557"/>
    <w:rsid w:val="009806F8"/>
    <w:rsid w:val="0099153A"/>
    <w:rsid w:val="009A2E26"/>
    <w:rsid w:val="009A7CC8"/>
    <w:rsid w:val="009B2DCC"/>
    <w:rsid w:val="009C2F25"/>
    <w:rsid w:val="009D2A20"/>
    <w:rsid w:val="009E17F4"/>
    <w:rsid w:val="009E436C"/>
    <w:rsid w:val="009F224D"/>
    <w:rsid w:val="00A023BE"/>
    <w:rsid w:val="00A141ED"/>
    <w:rsid w:val="00A20FFA"/>
    <w:rsid w:val="00A25AA9"/>
    <w:rsid w:val="00A307C4"/>
    <w:rsid w:val="00A41DA7"/>
    <w:rsid w:val="00A52FE6"/>
    <w:rsid w:val="00A73B35"/>
    <w:rsid w:val="00A82997"/>
    <w:rsid w:val="00A92CAE"/>
    <w:rsid w:val="00A94736"/>
    <w:rsid w:val="00AA136F"/>
    <w:rsid w:val="00AC0FF4"/>
    <w:rsid w:val="00AC1DFF"/>
    <w:rsid w:val="00AC4A7E"/>
    <w:rsid w:val="00AD0CAA"/>
    <w:rsid w:val="00AD200C"/>
    <w:rsid w:val="00AD3680"/>
    <w:rsid w:val="00B059DC"/>
    <w:rsid w:val="00B144FC"/>
    <w:rsid w:val="00B14F41"/>
    <w:rsid w:val="00B219DC"/>
    <w:rsid w:val="00B2474D"/>
    <w:rsid w:val="00B33B2B"/>
    <w:rsid w:val="00B47E7A"/>
    <w:rsid w:val="00B55A54"/>
    <w:rsid w:val="00B608C9"/>
    <w:rsid w:val="00B63875"/>
    <w:rsid w:val="00B73A0F"/>
    <w:rsid w:val="00B81D7F"/>
    <w:rsid w:val="00B8393F"/>
    <w:rsid w:val="00B936E6"/>
    <w:rsid w:val="00BA6428"/>
    <w:rsid w:val="00BA7067"/>
    <w:rsid w:val="00BB2DD0"/>
    <w:rsid w:val="00BD27EE"/>
    <w:rsid w:val="00BD6891"/>
    <w:rsid w:val="00BF0A2C"/>
    <w:rsid w:val="00BF2C0A"/>
    <w:rsid w:val="00C0297B"/>
    <w:rsid w:val="00C02D96"/>
    <w:rsid w:val="00C0560C"/>
    <w:rsid w:val="00C075A1"/>
    <w:rsid w:val="00C14371"/>
    <w:rsid w:val="00C240C9"/>
    <w:rsid w:val="00C26FF9"/>
    <w:rsid w:val="00C40E5E"/>
    <w:rsid w:val="00C524A5"/>
    <w:rsid w:val="00C53DE7"/>
    <w:rsid w:val="00C549FD"/>
    <w:rsid w:val="00C61C8E"/>
    <w:rsid w:val="00C76FAE"/>
    <w:rsid w:val="00C80AAD"/>
    <w:rsid w:val="00C96997"/>
    <w:rsid w:val="00CA0797"/>
    <w:rsid w:val="00CB509E"/>
    <w:rsid w:val="00CD046A"/>
    <w:rsid w:val="00CD2EEE"/>
    <w:rsid w:val="00CE26E1"/>
    <w:rsid w:val="00CE60E1"/>
    <w:rsid w:val="00CF0489"/>
    <w:rsid w:val="00CF6CE3"/>
    <w:rsid w:val="00D007DA"/>
    <w:rsid w:val="00D0143F"/>
    <w:rsid w:val="00D04286"/>
    <w:rsid w:val="00D116A3"/>
    <w:rsid w:val="00D12236"/>
    <w:rsid w:val="00D2213C"/>
    <w:rsid w:val="00D31542"/>
    <w:rsid w:val="00D56C30"/>
    <w:rsid w:val="00D612F0"/>
    <w:rsid w:val="00D728F6"/>
    <w:rsid w:val="00D73D70"/>
    <w:rsid w:val="00D83ABC"/>
    <w:rsid w:val="00D8734A"/>
    <w:rsid w:val="00D9492C"/>
    <w:rsid w:val="00DB1251"/>
    <w:rsid w:val="00DB5D60"/>
    <w:rsid w:val="00DB7E05"/>
    <w:rsid w:val="00DE04A0"/>
    <w:rsid w:val="00DE1E9D"/>
    <w:rsid w:val="00DE6F58"/>
    <w:rsid w:val="00E10CFC"/>
    <w:rsid w:val="00E120DE"/>
    <w:rsid w:val="00E1317F"/>
    <w:rsid w:val="00E15733"/>
    <w:rsid w:val="00E22D7A"/>
    <w:rsid w:val="00E31F90"/>
    <w:rsid w:val="00E35588"/>
    <w:rsid w:val="00E369B7"/>
    <w:rsid w:val="00E36CAE"/>
    <w:rsid w:val="00E36D54"/>
    <w:rsid w:val="00E37C96"/>
    <w:rsid w:val="00E67E5A"/>
    <w:rsid w:val="00EA7CBF"/>
    <w:rsid w:val="00EB06B3"/>
    <w:rsid w:val="00ED00E4"/>
    <w:rsid w:val="00ED64E4"/>
    <w:rsid w:val="00ED6A40"/>
    <w:rsid w:val="00EE48FF"/>
    <w:rsid w:val="00EE6754"/>
    <w:rsid w:val="00F03EAF"/>
    <w:rsid w:val="00F0525B"/>
    <w:rsid w:val="00F10229"/>
    <w:rsid w:val="00F10949"/>
    <w:rsid w:val="00F271C6"/>
    <w:rsid w:val="00F421AE"/>
    <w:rsid w:val="00F61C1E"/>
    <w:rsid w:val="00F71E46"/>
    <w:rsid w:val="00F74154"/>
    <w:rsid w:val="00F74C2B"/>
    <w:rsid w:val="00F802C3"/>
    <w:rsid w:val="00F85F51"/>
    <w:rsid w:val="00F91784"/>
    <w:rsid w:val="00F92D00"/>
    <w:rsid w:val="00F93F3F"/>
    <w:rsid w:val="00FB5BC8"/>
    <w:rsid w:val="00FB6A08"/>
    <w:rsid w:val="00FC32A7"/>
    <w:rsid w:val="00FE4E00"/>
    <w:rsid w:val="00FF2F8B"/>
    <w:rsid w:val="00FF4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1C8E"/>
    <w:pPr>
      <w:spacing w:after="120" w:line="360" w:lineRule="auto"/>
      <w:ind w:firstLine="567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раздела"/>
    <w:basedOn w:val="a"/>
    <w:next w:val="a"/>
    <w:link w:val="10"/>
    <w:uiPriority w:val="9"/>
    <w:qFormat/>
    <w:rsid w:val="0085303B"/>
    <w:pPr>
      <w:keepNext/>
      <w:keepLines/>
      <w:spacing w:after="200"/>
      <w:jc w:val="center"/>
      <w:outlineLvl w:val="0"/>
    </w:pPr>
    <w:rPr>
      <w:rFonts w:eastAsiaTheme="majorEastAsia" w:cstheme="majorBidi"/>
      <w:bCs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70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706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4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141ED"/>
  </w:style>
  <w:style w:type="paragraph" w:styleId="a5">
    <w:name w:val="footer"/>
    <w:basedOn w:val="a"/>
    <w:link w:val="a6"/>
    <w:uiPriority w:val="99"/>
    <w:unhideWhenUsed/>
    <w:rsid w:val="00A14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141ED"/>
  </w:style>
  <w:style w:type="character" w:customStyle="1" w:styleId="10">
    <w:name w:val="Заголовок 1 Знак"/>
    <w:aliases w:val="Заголовок раздела Знак"/>
    <w:basedOn w:val="a0"/>
    <w:link w:val="1"/>
    <w:uiPriority w:val="9"/>
    <w:rsid w:val="0085303B"/>
    <w:rPr>
      <w:rFonts w:ascii="Times New Roman" w:eastAsiaTheme="majorEastAsia" w:hAnsi="Times New Roman" w:cstheme="majorBidi"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16557C"/>
    <w:pPr>
      <w:spacing w:after="200"/>
      <w:ind w:firstLine="0"/>
      <w:jc w:val="left"/>
    </w:pPr>
    <w:rPr>
      <w:rFonts w:eastAsiaTheme="majorEastAsia" w:cstheme="majorBidi"/>
      <w:iCs/>
      <w:spacing w:val="15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834D45"/>
    <w:rPr>
      <w:rFonts w:ascii="Times New Roman" w:eastAsiaTheme="majorEastAsia" w:hAnsi="Times New Roman" w:cstheme="majorBidi"/>
      <w:iCs/>
      <w:spacing w:val="15"/>
      <w:sz w:val="28"/>
      <w:szCs w:val="24"/>
    </w:rPr>
  </w:style>
  <w:style w:type="paragraph" w:styleId="a9">
    <w:name w:val="List Paragraph"/>
    <w:basedOn w:val="a"/>
    <w:uiPriority w:val="34"/>
    <w:qFormat/>
    <w:rsid w:val="008A2B4C"/>
    <w:pPr>
      <w:ind w:left="720"/>
    </w:pPr>
  </w:style>
  <w:style w:type="paragraph" w:customStyle="1" w:styleId="Default">
    <w:name w:val="Default"/>
    <w:rsid w:val="008A2B4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a">
    <w:name w:val="Table Grid"/>
    <w:basedOn w:val="a1"/>
    <w:uiPriority w:val="59"/>
    <w:rsid w:val="00C61C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3A3BB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A3BB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4725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4725D3"/>
    <w:rPr>
      <w:rFonts w:ascii="Tahoma" w:hAnsi="Tahoma" w:cs="Tahoma"/>
      <w:sz w:val="16"/>
      <w:szCs w:val="16"/>
    </w:rPr>
  </w:style>
  <w:style w:type="paragraph" w:styleId="ad">
    <w:name w:val="TOC Heading"/>
    <w:basedOn w:val="1"/>
    <w:next w:val="a"/>
    <w:uiPriority w:val="39"/>
    <w:semiHidden/>
    <w:unhideWhenUsed/>
    <w:qFormat/>
    <w:rsid w:val="00845873"/>
    <w:pPr>
      <w:spacing w:before="480" w:after="0" w:line="276" w:lineRule="auto"/>
      <w:ind w:firstLine="0"/>
      <w:contextualSpacing w:val="0"/>
      <w:jc w:val="left"/>
      <w:outlineLvl w:val="9"/>
    </w:pPr>
    <w:rPr>
      <w:rFonts w:asciiTheme="majorHAnsi" w:hAnsiTheme="majorHAnsi"/>
      <w:b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45873"/>
    <w:pPr>
      <w:spacing w:after="100"/>
    </w:pPr>
  </w:style>
  <w:style w:type="character" w:styleId="ae">
    <w:name w:val="Hyperlink"/>
    <w:basedOn w:val="a0"/>
    <w:uiPriority w:val="99"/>
    <w:unhideWhenUsed/>
    <w:rsid w:val="00845873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BA706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BA7067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21">
    <w:name w:val="toc 2"/>
    <w:basedOn w:val="a"/>
    <w:next w:val="a"/>
    <w:autoRedefine/>
    <w:uiPriority w:val="39"/>
    <w:unhideWhenUsed/>
    <w:rsid w:val="00BA7067"/>
    <w:pPr>
      <w:spacing w:after="100"/>
      <w:ind w:left="2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1C8E"/>
    <w:pPr>
      <w:spacing w:after="120" w:line="360" w:lineRule="auto"/>
      <w:ind w:firstLine="567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раздела"/>
    <w:basedOn w:val="a"/>
    <w:next w:val="a"/>
    <w:link w:val="10"/>
    <w:uiPriority w:val="9"/>
    <w:qFormat/>
    <w:rsid w:val="0085303B"/>
    <w:pPr>
      <w:keepNext/>
      <w:keepLines/>
      <w:spacing w:after="200"/>
      <w:jc w:val="center"/>
      <w:outlineLvl w:val="0"/>
    </w:pPr>
    <w:rPr>
      <w:rFonts w:eastAsiaTheme="majorEastAsia" w:cstheme="majorBidi"/>
      <w:bCs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70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706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4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141ED"/>
  </w:style>
  <w:style w:type="paragraph" w:styleId="a5">
    <w:name w:val="footer"/>
    <w:basedOn w:val="a"/>
    <w:link w:val="a6"/>
    <w:uiPriority w:val="99"/>
    <w:unhideWhenUsed/>
    <w:rsid w:val="00A14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141ED"/>
  </w:style>
  <w:style w:type="character" w:customStyle="1" w:styleId="10">
    <w:name w:val="Заголовок 1 Знак"/>
    <w:aliases w:val="Заголовок раздела Знак"/>
    <w:basedOn w:val="a0"/>
    <w:link w:val="1"/>
    <w:uiPriority w:val="9"/>
    <w:rsid w:val="0085303B"/>
    <w:rPr>
      <w:rFonts w:ascii="Times New Roman" w:eastAsiaTheme="majorEastAsia" w:hAnsi="Times New Roman" w:cstheme="majorBidi"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16557C"/>
    <w:pPr>
      <w:spacing w:after="200"/>
      <w:ind w:firstLine="0"/>
      <w:jc w:val="left"/>
    </w:pPr>
    <w:rPr>
      <w:rFonts w:eastAsiaTheme="majorEastAsia" w:cstheme="majorBidi"/>
      <w:iCs/>
      <w:spacing w:val="15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834D45"/>
    <w:rPr>
      <w:rFonts w:ascii="Times New Roman" w:eastAsiaTheme="majorEastAsia" w:hAnsi="Times New Roman" w:cstheme="majorBidi"/>
      <w:iCs/>
      <w:spacing w:val="15"/>
      <w:sz w:val="28"/>
      <w:szCs w:val="24"/>
    </w:rPr>
  </w:style>
  <w:style w:type="paragraph" w:styleId="a9">
    <w:name w:val="List Paragraph"/>
    <w:basedOn w:val="a"/>
    <w:uiPriority w:val="34"/>
    <w:qFormat/>
    <w:rsid w:val="008A2B4C"/>
    <w:pPr>
      <w:ind w:left="720"/>
    </w:pPr>
  </w:style>
  <w:style w:type="paragraph" w:customStyle="1" w:styleId="Default">
    <w:name w:val="Default"/>
    <w:rsid w:val="008A2B4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a">
    <w:name w:val="Table Grid"/>
    <w:basedOn w:val="a1"/>
    <w:uiPriority w:val="59"/>
    <w:rsid w:val="00C61C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3A3BB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A3BB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4725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4725D3"/>
    <w:rPr>
      <w:rFonts w:ascii="Tahoma" w:hAnsi="Tahoma" w:cs="Tahoma"/>
      <w:sz w:val="16"/>
      <w:szCs w:val="16"/>
    </w:rPr>
  </w:style>
  <w:style w:type="paragraph" w:styleId="ad">
    <w:name w:val="TOC Heading"/>
    <w:basedOn w:val="1"/>
    <w:next w:val="a"/>
    <w:uiPriority w:val="39"/>
    <w:semiHidden/>
    <w:unhideWhenUsed/>
    <w:qFormat/>
    <w:rsid w:val="00845873"/>
    <w:pPr>
      <w:spacing w:before="480" w:after="0" w:line="276" w:lineRule="auto"/>
      <w:ind w:firstLine="0"/>
      <w:contextualSpacing w:val="0"/>
      <w:jc w:val="left"/>
      <w:outlineLvl w:val="9"/>
    </w:pPr>
    <w:rPr>
      <w:rFonts w:asciiTheme="majorHAnsi" w:hAnsiTheme="majorHAnsi"/>
      <w:b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45873"/>
    <w:pPr>
      <w:spacing w:after="100"/>
    </w:pPr>
  </w:style>
  <w:style w:type="character" w:styleId="ae">
    <w:name w:val="Hyperlink"/>
    <w:basedOn w:val="a0"/>
    <w:uiPriority w:val="99"/>
    <w:unhideWhenUsed/>
    <w:rsid w:val="00845873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BA706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BA7067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21">
    <w:name w:val="toc 2"/>
    <w:basedOn w:val="a"/>
    <w:next w:val="a"/>
    <w:autoRedefine/>
    <w:uiPriority w:val="39"/>
    <w:unhideWhenUsed/>
    <w:rsid w:val="00BA7067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716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42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65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2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26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jpeg"/><Relationship Id="rId21" Type="http://schemas.openxmlformats.org/officeDocument/2006/relationships/image" Target="media/image7.emf"/><Relationship Id="rId34" Type="http://schemas.microsoft.com/office/2007/relationships/hdphoto" Target="media/hdphoto1.wdp"/><Relationship Id="rId42" Type="http://schemas.microsoft.com/office/2007/relationships/hdphoto" Target="media/hdphoto5.wdp"/><Relationship Id="rId47" Type="http://schemas.openxmlformats.org/officeDocument/2006/relationships/image" Target="media/image20.jpeg"/><Relationship Id="rId50" Type="http://schemas.microsoft.com/office/2007/relationships/hdphoto" Target="media/hdphoto9.wdp"/><Relationship Id="rId55" Type="http://schemas.openxmlformats.org/officeDocument/2006/relationships/image" Target="media/image24.jpeg"/><Relationship Id="rId63" Type="http://schemas.openxmlformats.org/officeDocument/2006/relationships/image" Target="media/image28.jpeg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jpeg"/><Relationship Id="rId40" Type="http://schemas.microsoft.com/office/2007/relationships/hdphoto" Target="media/hdphoto4.wdp"/><Relationship Id="rId45" Type="http://schemas.openxmlformats.org/officeDocument/2006/relationships/image" Target="media/image19.jpeg"/><Relationship Id="rId53" Type="http://schemas.openxmlformats.org/officeDocument/2006/relationships/image" Target="media/image23.jpeg"/><Relationship Id="rId58" Type="http://schemas.microsoft.com/office/2007/relationships/hdphoto" Target="media/hdphoto13.wdp"/><Relationship Id="rId66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microsoft.com/office/2007/relationships/hdphoto" Target="media/hdphoto2.wdp"/><Relationship Id="rId49" Type="http://schemas.openxmlformats.org/officeDocument/2006/relationships/image" Target="media/image21.jpeg"/><Relationship Id="rId57" Type="http://schemas.openxmlformats.org/officeDocument/2006/relationships/image" Target="media/image25.jpeg"/><Relationship Id="rId61" Type="http://schemas.openxmlformats.org/officeDocument/2006/relationships/image" Target="media/image27.jpe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microsoft.com/office/2007/relationships/hdphoto" Target="media/hdphoto6.wdp"/><Relationship Id="rId52" Type="http://schemas.microsoft.com/office/2007/relationships/hdphoto" Target="media/hdphoto10.wdp"/><Relationship Id="rId60" Type="http://schemas.microsoft.com/office/2007/relationships/hdphoto" Target="media/hdphoto14.wdp"/><Relationship Id="rId65" Type="http://schemas.openxmlformats.org/officeDocument/2006/relationships/image" Target="media/image29.jp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jpeg"/><Relationship Id="rId43" Type="http://schemas.openxmlformats.org/officeDocument/2006/relationships/image" Target="media/image18.jpeg"/><Relationship Id="rId48" Type="http://schemas.microsoft.com/office/2007/relationships/hdphoto" Target="media/hdphoto8.wdp"/><Relationship Id="rId56" Type="http://schemas.microsoft.com/office/2007/relationships/hdphoto" Target="media/hdphoto12.wdp"/><Relationship Id="rId64" Type="http://schemas.microsoft.com/office/2007/relationships/hdphoto" Target="media/hdphoto16.wdp"/><Relationship Id="rId8" Type="http://schemas.openxmlformats.org/officeDocument/2006/relationships/endnotes" Target="endnotes.xml"/><Relationship Id="rId51" Type="http://schemas.openxmlformats.org/officeDocument/2006/relationships/image" Target="media/image22.jpe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jpeg"/><Relationship Id="rId38" Type="http://schemas.microsoft.com/office/2007/relationships/hdphoto" Target="media/hdphoto3.wdp"/><Relationship Id="rId46" Type="http://schemas.microsoft.com/office/2007/relationships/hdphoto" Target="media/hdphoto7.wdp"/><Relationship Id="rId59" Type="http://schemas.openxmlformats.org/officeDocument/2006/relationships/image" Target="media/image26.jpeg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jpeg"/><Relationship Id="rId54" Type="http://schemas.microsoft.com/office/2007/relationships/hdphoto" Target="media/hdphoto11.wdp"/><Relationship Id="rId62" Type="http://schemas.microsoft.com/office/2007/relationships/hdphoto" Target="media/hdphoto15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83E35D-E584-4552-926F-CECB755B35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7</TotalTime>
  <Pages>71</Pages>
  <Words>13456</Words>
  <Characters>76701</Characters>
  <Application>Microsoft Office Word</Application>
  <DocSecurity>0</DocSecurity>
  <Lines>639</Lines>
  <Paragraphs>1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9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Николай</cp:lastModifiedBy>
  <cp:revision>249</cp:revision>
  <dcterms:created xsi:type="dcterms:W3CDTF">2017-11-04T10:01:00Z</dcterms:created>
  <dcterms:modified xsi:type="dcterms:W3CDTF">2017-12-07T20:59:00Z</dcterms:modified>
</cp:coreProperties>
</file>